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6"/>
  </p:notesMasterIdLst>
  <p:sldIdLst>
    <p:sldId id="256" r:id="rId2"/>
    <p:sldId id="354" r:id="rId3"/>
    <p:sldId id="344" r:id="rId4"/>
    <p:sldId id="343" r:id="rId5"/>
    <p:sldId id="345" r:id="rId6"/>
    <p:sldId id="346" r:id="rId7"/>
    <p:sldId id="357" r:id="rId8"/>
    <p:sldId id="348" r:id="rId9"/>
    <p:sldId id="349" r:id="rId10"/>
    <p:sldId id="350" r:id="rId11"/>
    <p:sldId id="351" r:id="rId12"/>
    <p:sldId id="352" r:id="rId13"/>
    <p:sldId id="353" r:id="rId14"/>
    <p:sldId id="356" r:id="rId15"/>
  </p:sldIdLst>
  <p:sldSz cx="9144000" cy="5143500" type="screen16x9"/>
  <p:notesSz cx="6858000" cy="9144000"/>
  <p:custDataLst>
    <p:tags r:id="rId17"/>
  </p:custDataLst>
  <p:defaultTextStyle>
    <a:defPPr>
      <a:defRPr lang="fr-FR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ean-Luc SIMONI" initials="JS" lastIdx="9" clrIdx="0">
    <p:extLst>
      <p:ext uri="{19B8F6BF-5375-455C-9EA6-DF929625EA0E}">
        <p15:presenceInfo xmlns:p15="http://schemas.microsoft.com/office/powerpoint/2012/main" userId="S-1-5-21-2146598497-1583636620-1582045581-167881" providerId="AD"/>
      </p:ext>
    </p:extLst>
  </p:cmAuthor>
  <p:cmAuthor id="2" name="ULLIAC Alexis EXT" initials="UAE" lastIdx="2" clrIdx="1">
    <p:extLst>
      <p:ext uri="{19B8F6BF-5375-455C-9EA6-DF929625EA0E}">
        <p15:presenceInfo xmlns:p15="http://schemas.microsoft.com/office/powerpoint/2012/main" userId="S-1-5-21-4284197286-693118974-3639419269-15577" providerId="AD"/>
      </p:ext>
    </p:extLst>
  </p:cmAuthor>
  <p:cmAuthor id="3" name="MASSIP Thomas EXT" initials="MTE" lastIdx="3" clrIdx="2">
    <p:extLst>
      <p:ext uri="{19B8F6BF-5375-455C-9EA6-DF929625EA0E}">
        <p15:presenceInfo xmlns:p15="http://schemas.microsoft.com/office/powerpoint/2012/main" userId="S-1-5-21-4284197286-693118974-3639419269-3199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4E4E4"/>
    <a:srgbClr val="857461"/>
    <a:srgbClr val="E1CD00"/>
    <a:srgbClr val="C3D600"/>
    <a:srgbClr val="253746"/>
    <a:srgbClr val="69A3B9"/>
    <a:srgbClr val="7D7EAB"/>
    <a:srgbClr val="B42573"/>
    <a:srgbClr val="309DB5"/>
    <a:srgbClr val="242A7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370" autoAdjust="0"/>
    <p:restoredTop sz="85029" autoAdjust="0"/>
  </p:normalViewPr>
  <p:slideViewPr>
    <p:cSldViewPr snapToGrid="0" snapToObjects="1" showGuides="1">
      <p:cViewPr>
        <p:scale>
          <a:sx n="125" d="100"/>
          <a:sy n="125" d="100"/>
        </p:scale>
        <p:origin x="306" y="15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92" d="100"/>
          <a:sy n="92" d="100"/>
        </p:scale>
        <p:origin x="-3780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21-11-08T17:18:56.975" idx="2">
    <p:pos x="10" y="10"/>
    <p:text/>
    <p:extLst>
      <p:ext uri="{C676402C-5697-4E1C-873F-D02D1690AC5C}">
        <p15:threadingInfo xmlns:p15="http://schemas.microsoft.com/office/powerpoint/2012/main" timeZoneBias="-6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73968B-863F-4BA0-845B-8BBC35E0C687}" type="datetimeFigureOut">
              <a:rPr lang="fr-FR" smtClean="0"/>
              <a:t>08/11/2021</a:t>
            </a:fld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EB864C-ADF9-4616-AE8E-3B62FECCA722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318177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EB864C-ADF9-4616-AE8E-3B62FECCA722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917613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EB864C-ADF9-4616-AE8E-3B62FECCA722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26006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EB864C-ADF9-4616-AE8E-3B62FECCA722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514527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EB864C-ADF9-4616-AE8E-3B62FECCA722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1098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15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EB864C-ADF9-4616-AE8E-3B62FECCA722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06523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15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EB864C-ADF9-4616-AE8E-3B62FECCA722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160676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EB864C-ADF9-4616-AE8E-3B62FECCA722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65051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EB864C-ADF9-4616-AE8E-3B62FECCA722}" type="slidenum">
              <a:rPr lang="fr-FR" smtClean="0"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19731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Slide Title - Gro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 9" descr="logo_thales.pn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235940" y="165679"/>
            <a:ext cx="2337181" cy="449458"/>
          </a:xfrm>
          <a:prstGeom prst="rect">
            <a:avLst/>
          </a:prstGeom>
        </p:spPr>
      </p:pic>
      <p:sp>
        <p:nvSpPr>
          <p:cNvPr id="24" name="Freeform 47"/>
          <p:cNvSpPr>
            <a:spLocks/>
          </p:cNvSpPr>
          <p:nvPr userDrawn="1"/>
        </p:nvSpPr>
        <p:spPr bwMode="auto">
          <a:xfrm>
            <a:off x="5210047" y="-17672"/>
            <a:ext cx="3946694" cy="5178844"/>
          </a:xfrm>
          <a:custGeom>
            <a:avLst/>
            <a:gdLst>
              <a:gd name="T0" fmla="*/ 0 w 1237"/>
              <a:gd name="T1" fmla="*/ 1390 h 1746"/>
              <a:gd name="T2" fmla="*/ 33 w 1237"/>
              <a:gd name="T3" fmla="*/ 1746 h 1746"/>
              <a:gd name="T4" fmla="*/ 1237 w 1237"/>
              <a:gd name="T5" fmla="*/ 1746 h 1746"/>
              <a:gd name="T6" fmla="*/ 1237 w 1237"/>
              <a:gd name="T7" fmla="*/ 0 h 1746"/>
              <a:gd name="T8" fmla="*/ 584 w 1237"/>
              <a:gd name="T9" fmla="*/ 0 h 1746"/>
              <a:gd name="T10" fmla="*/ 0 w 1237"/>
              <a:gd name="T11" fmla="*/ 1390 h 1746"/>
              <a:gd name="connsiteX0" fmla="*/ 34 w 10770"/>
              <a:gd name="connsiteY0" fmla="*/ 7961 h 10400"/>
              <a:gd name="connsiteX1" fmla="*/ 100 w 10770"/>
              <a:gd name="connsiteY1" fmla="*/ 8577 h 10400"/>
              <a:gd name="connsiteX2" fmla="*/ 10034 w 10770"/>
              <a:gd name="connsiteY2" fmla="*/ 10000 h 10400"/>
              <a:gd name="connsiteX3" fmla="*/ 10034 w 10770"/>
              <a:gd name="connsiteY3" fmla="*/ 0 h 10400"/>
              <a:gd name="connsiteX4" fmla="*/ 4755 w 10770"/>
              <a:gd name="connsiteY4" fmla="*/ 0 h 10400"/>
              <a:gd name="connsiteX5" fmla="*/ 34 w 10770"/>
              <a:gd name="connsiteY5" fmla="*/ 7961 h 10400"/>
              <a:gd name="connsiteX0" fmla="*/ 34 w 10277"/>
              <a:gd name="connsiteY0" fmla="*/ 7961 h 9176"/>
              <a:gd name="connsiteX1" fmla="*/ 100 w 10277"/>
              <a:gd name="connsiteY1" fmla="*/ 8577 h 9176"/>
              <a:gd name="connsiteX2" fmla="*/ 9276 w 10277"/>
              <a:gd name="connsiteY2" fmla="*/ 8529 h 9176"/>
              <a:gd name="connsiteX3" fmla="*/ 10034 w 10277"/>
              <a:gd name="connsiteY3" fmla="*/ 0 h 9176"/>
              <a:gd name="connsiteX4" fmla="*/ 4755 w 10277"/>
              <a:gd name="connsiteY4" fmla="*/ 0 h 9176"/>
              <a:gd name="connsiteX5" fmla="*/ 34 w 10277"/>
              <a:gd name="connsiteY5" fmla="*/ 7961 h 9176"/>
              <a:gd name="connsiteX0" fmla="*/ 33 w 9764"/>
              <a:gd name="connsiteY0" fmla="*/ 8676 h 10304"/>
              <a:gd name="connsiteX1" fmla="*/ 97 w 9764"/>
              <a:gd name="connsiteY1" fmla="*/ 9347 h 10304"/>
              <a:gd name="connsiteX2" fmla="*/ 9026 w 9764"/>
              <a:gd name="connsiteY2" fmla="*/ 9295 h 10304"/>
              <a:gd name="connsiteX3" fmla="*/ 9764 w 9764"/>
              <a:gd name="connsiteY3" fmla="*/ 0 h 10304"/>
              <a:gd name="connsiteX4" fmla="*/ 4627 w 9764"/>
              <a:gd name="connsiteY4" fmla="*/ 0 h 10304"/>
              <a:gd name="connsiteX5" fmla="*/ 33 w 9764"/>
              <a:gd name="connsiteY5" fmla="*/ 8676 h 10304"/>
              <a:gd name="connsiteX0" fmla="*/ 34 w 10016"/>
              <a:gd name="connsiteY0" fmla="*/ 8420 h 9071"/>
              <a:gd name="connsiteX1" fmla="*/ 99 w 10016"/>
              <a:gd name="connsiteY1" fmla="*/ 9071 h 9071"/>
              <a:gd name="connsiteX2" fmla="*/ 9244 w 10016"/>
              <a:gd name="connsiteY2" fmla="*/ 9021 h 9071"/>
              <a:gd name="connsiteX3" fmla="*/ 10000 w 10016"/>
              <a:gd name="connsiteY3" fmla="*/ 0 h 9071"/>
              <a:gd name="connsiteX4" fmla="*/ 4739 w 10016"/>
              <a:gd name="connsiteY4" fmla="*/ 0 h 9071"/>
              <a:gd name="connsiteX5" fmla="*/ 34 w 10016"/>
              <a:gd name="connsiteY5" fmla="*/ 8420 h 9071"/>
              <a:gd name="connsiteX0" fmla="*/ 34 w 9984"/>
              <a:gd name="connsiteY0" fmla="*/ 9282 h 10000"/>
              <a:gd name="connsiteX1" fmla="*/ 99 w 9984"/>
              <a:gd name="connsiteY1" fmla="*/ 10000 h 10000"/>
              <a:gd name="connsiteX2" fmla="*/ 9229 w 9984"/>
              <a:gd name="connsiteY2" fmla="*/ 9945 h 10000"/>
              <a:gd name="connsiteX3" fmla="*/ 9984 w 9984"/>
              <a:gd name="connsiteY3" fmla="*/ 0 h 10000"/>
              <a:gd name="connsiteX4" fmla="*/ 4731 w 9984"/>
              <a:gd name="connsiteY4" fmla="*/ 0 h 10000"/>
              <a:gd name="connsiteX5" fmla="*/ 34 w 9984"/>
              <a:gd name="connsiteY5" fmla="*/ 9282 h 10000"/>
              <a:gd name="connsiteX0" fmla="*/ 34 w 10052"/>
              <a:gd name="connsiteY0" fmla="*/ 9282 h 10443"/>
              <a:gd name="connsiteX1" fmla="*/ 99 w 10052"/>
              <a:gd name="connsiteY1" fmla="*/ 10000 h 10443"/>
              <a:gd name="connsiteX2" fmla="*/ 9822 w 10052"/>
              <a:gd name="connsiteY2" fmla="*/ 10443 h 10443"/>
              <a:gd name="connsiteX3" fmla="*/ 10000 w 10052"/>
              <a:gd name="connsiteY3" fmla="*/ 0 h 10443"/>
              <a:gd name="connsiteX4" fmla="*/ 4739 w 10052"/>
              <a:gd name="connsiteY4" fmla="*/ 0 h 10443"/>
              <a:gd name="connsiteX5" fmla="*/ 34 w 10052"/>
              <a:gd name="connsiteY5" fmla="*/ 9282 h 10443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9355"/>
              <a:gd name="connsiteY0" fmla="*/ 9282 h 10037"/>
              <a:gd name="connsiteX1" fmla="*/ 99 w 9355"/>
              <a:gd name="connsiteY1" fmla="*/ 10000 h 10037"/>
              <a:gd name="connsiteX2" fmla="*/ 9244 w 9355"/>
              <a:gd name="connsiteY2" fmla="*/ 10037 h 10037"/>
              <a:gd name="connsiteX3" fmla="*/ 9266 w 9355"/>
              <a:gd name="connsiteY3" fmla="*/ 37 h 10037"/>
              <a:gd name="connsiteX4" fmla="*/ 4739 w 9355"/>
              <a:gd name="connsiteY4" fmla="*/ 0 h 10037"/>
              <a:gd name="connsiteX5" fmla="*/ 34 w 9355"/>
              <a:gd name="connsiteY5" fmla="*/ 9282 h 10037"/>
              <a:gd name="connsiteX0" fmla="*/ 36 w 10063"/>
              <a:gd name="connsiteY0" fmla="*/ 9248 h 10000"/>
              <a:gd name="connsiteX1" fmla="*/ 106 w 10063"/>
              <a:gd name="connsiteY1" fmla="*/ 9963 h 10000"/>
              <a:gd name="connsiteX2" fmla="*/ 9881 w 10063"/>
              <a:gd name="connsiteY2" fmla="*/ 10000 h 10000"/>
              <a:gd name="connsiteX3" fmla="*/ 9905 w 10063"/>
              <a:gd name="connsiteY3" fmla="*/ 37 h 10000"/>
              <a:gd name="connsiteX4" fmla="*/ 5066 w 10063"/>
              <a:gd name="connsiteY4" fmla="*/ 0 h 10000"/>
              <a:gd name="connsiteX5" fmla="*/ 36 w 10063"/>
              <a:gd name="connsiteY5" fmla="*/ 9248 h 10000"/>
              <a:gd name="connsiteX0" fmla="*/ 36 w 11201"/>
              <a:gd name="connsiteY0" fmla="*/ 9248 h 10000"/>
              <a:gd name="connsiteX1" fmla="*/ 106 w 11201"/>
              <a:gd name="connsiteY1" fmla="*/ 9963 h 10000"/>
              <a:gd name="connsiteX2" fmla="*/ 9881 w 11201"/>
              <a:gd name="connsiteY2" fmla="*/ 10000 h 10000"/>
              <a:gd name="connsiteX3" fmla="*/ 9905 w 11201"/>
              <a:gd name="connsiteY3" fmla="*/ 37 h 10000"/>
              <a:gd name="connsiteX4" fmla="*/ 5066 w 11201"/>
              <a:gd name="connsiteY4" fmla="*/ 0 h 10000"/>
              <a:gd name="connsiteX5" fmla="*/ 36 w 11201"/>
              <a:gd name="connsiteY5" fmla="*/ 9248 h 10000"/>
              <a:gd name="connsiteX0" fmla="*/ 36 w 9905"/>
              <a:gd name="connsiteY0" fmla="*/ 9248 h 10000"/>
              <a:gd name="connsiteX1" fmla="*/ 106 w 9905"/>
              <a:gd name="connsiteY1" fmla="*/ 9963 h 10000"/>
              <a:gd name="connsiteX2" fmla="*/ 9881 w 9905"/>
              <a:gd name="connsiteY2" fmla="*/ 10000 h 10000"/>
              <a:gd name="connsiteX3" fmla="*/ 9905 w 9905"/>
              <a:gd name="connsiteY3" fmla="*/ 37 h 10000"/>
              <a:gd name="connsiteX4" fmla="*/ 5066 w 9905"/>
              <a:gd name="connsiteY4" fmla="*/ 0 h 10000"/>
              <a:gd name="connsiteX5" fmla="*/ 36 w 9905"/>
              <a:gd name="connsiteY5" fmla="*/ 9248 h 10000"/>
              <a:gd name="connsiteX0" fmla="*/ 37 w 10001"/>
              <a:gd name="connsiteY0" fmla="*/ 9248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9248 h 10000"/>
              <a:gd name="connsiteX0" fmla="*/ 37 w 10001"/>
              <a:gd name="connsiteY0" fmla="*/ 8311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8311 h 10000"/>
              <a:gd name="connsiteX0" fmla="*/ 0 w 9964"/>
              <a:gd name="connsiteY0" fmla="*/ 8311 h 10000"/>
              <a:gd name="connsiteX1" fmla="*/ 71 w 9964"/>
              <a:gd name="connsiteY1" fmla="*/ 9963 h 10000"/>
              <a:gd name="connsiteX2" fmla="*/ 9940 w 9964"/>
              <a:gd name="connsiteY2" fmla="*/ 10000 h 10000"/>
              <a:gd name="connsiteX3" fmla="*/ 9964 w 9964"/>
              <a:gd name="connsiteY3" fmla="*/ 37 h 10000"/>
              <a:gd name="connsiteX4" fmla="*/ 5079 w 9964"/>
              <a:gd name="connsiteY4" fmla="*/ 0 h 10000"/>
              <a:gd name="connsiteX5" fmla="*/ 0 w 9964"/>
              <a:gd name="connsiteY5" fmla="*/ 8311 h 10000"/>
              <a:gd name="connsiteX0" fmla="*/ 5129 w 10032"/>
              <a:gd name="connsiteY0" fmla="*/ 0 h 10000"/>
              <a:gd name="connsiteX1" fmla="*/ 103 w 10032"/>
              <a:gd name="connsiteY1" fmla="*/ 9963 h 10000"/>
              <a:gd name="connsiteX2" fmla="*/ 10008 w 10032"/>
              <a:gd name="connsiteY2" fmla="*/ 10000 h 10000"/>
              <a:gd name="connsiteX3" fmla="*/ 10032 w 10032"/>
              <a:gd name="connsiteY3" fmla="*/ 37 h 10000"/>
              <a:gd name="connsiteX4" fmla="*/ 5129 w 10032"/>
              <a:gd name="connsiteY4" fmla="*/ 0 h 10000"/>
              <a:gd name="connsiteX0" fmla="*/ 5162 w 10065"/>
              <a:gd name="connsiteY0" fmla="*/ 0 h 10000"/>
              <a:gd name="connsiteX1" fmla="*/ 136 w 10065"/>
              <a:gd name="connsiteY1" fmla="*/ 9963 h 10000"/>
              <a:gd name="connsiteX2" fmla="*/ 10041 w 10065"/>
              <a:gd name="connsiteY2" fmla="*/ 10000 h 10000"/>
              <a:gd name="connsiteX3" fmla="*/ 10065 w 10065"/>
              <a:gd name="connsiteY3" fmla="*/ 37 h 10000"/>
              <a:gd name="connsiteX4" fmla="*/ 5162 w 10065"/>
              <a:gd name="connsiteY4" fmla="*/ 0 h 10000"/>
              <a:gd name="connsiteX0" fmla="*/ 5174 w 10077"/>
              <a:gd name="connsiteY0" fmla="*/ 0 h 10000"/>
              <a:gd name="connsiteX1" fmla="*/ 148 w 10077"/>
              <a:gd name="connsiteY1" fmla="*/ 9963 h 10000"/>
              <a:gd name="connsiteX2" fmla="*/ 10053 w 10077"/>
              <a:gd name="connsiteY2" fmla="*/ 10000 h 10000"/>
              <a:gd name="connsiteX3" fmla="*/ 10077 w 10077"/>
              <a:gd name="connsiteY3" fmla="*/ 37 h 10000"/>
              <a:gd name="connsiteX4" fmla="*/ 5174 w 10077"/>
              <a:gd name="connsiteY4" fmla="*/ 0 h 10000"/>
              <a:gd name="connsiteX0" fmla="*/ 4965 w 9868"/>
              <a:gd name="connsiteY0" fmla="*/ 0 h 10000"/>
              <a:gd name="connsiteX1" fmla="*/ 156 w 9868"/>
              <a:gd name="connsiteY1" fmla="*/ 9963 h 10000"/>
              <a:gd name="connsiteX2" fmla="*/ 9844 w 9868"/>
              <a:gd name="connsiteY2" fmla="*/ 10000 h 10000"/>
              <a:gd name="connsiteX3" fmla="*/ 9868 w 9868"/>
              <a:gd name="connsiteY3" fmla="*/ 37 h 10000"/>
              <a:gd name="connsiteX4" fmla="*/ 4965 w 9868"/>
              <a:gd name="connsiteY4" fmla="*/ 0 h 10000"/>
              <a:gd name="connsiteX0" fmla="*/ 4977 w 9946"/>
              <a:gd name="connsiteY0" fmla="*/ 0 h 10000"/>
              <a:gd name="connsiteX1" fmla="*/ 104 w 9946"/>
              <a:gd name="connsiteY1" fmla="*/ 9963 h 10000"/>
              <a:gd name="connsiteX2" fmla="*/ 9922 w 9946"/>
              <a:gd name="connsiteY2" fmla="*/ 10000 h 10000"/>
              <a:gd name="connsiteX3" fmla="*/ 9946 w 9946"/>
              <a:gd name="connsiteY3" fmla="*/ 37 h 10000"/>
              <a:gd name="connsiteX4" fmla="*/ 4977 w 9946"/>
              <a:gd name="connsiteY4" fmla="*/ 0 h 10000"/>
              <a:gd name="connsiteX0" fmla="*/ 5026 w 10022"/>
              <a:gd name="connsiteY0" fmla="*/ 0 h 10000"/>
              <a:gd name="connsiteX1" fmla="*/ 127 w 10022"/>
              <a:gd name="connsiteY1" fmla="*/ 9963 h 10000"/>
              <a:gd name="connsiteX2" fmla="*/ 9998 w 10022"/>
              <a:gd name="connsiteY2" fmla="*/ 10000 h 10000"/>
              <a:gd name="connsiteX3" fmla="*/ 10022 w 10022"/>
              <a:gd name="connsiteY3" fmla="*/ 37 h 10000"/>
              <a:gd name="connsiteX4" fmla="*/ 5026 w 10022"/>
              <a:gd name="connsiteY4" fmla="*/ 0 h 10000"/>
              <a:gd name="connsiteX0" fmla="*/ 5168 w 10164"/>
              <a:gd name="connsiteY0" fmla="*/ 0 h 10000"/>
              <a:gd name="connsiteX1" fmla="*/ 122 w 10164"/>
              <a:gd name="connsiteY1" fmla="*/ 9963 h 10000"/>
              <a:gd name="connsiteX2" fmla="*/ 10140 w 10164"/>
              <a:gd name="connsiteY2" fmla="*/ 10000 h 10000"/>
              <a:gd name="connsiteX3" fmla="*/ 10164 w 10164"/>
              <a:gd name="connsiteY3" fmla="*/ 37 h 10000"/>
              <a:gd name="connsiteX4" fmla="*/ 5168 w 10164"/>
              <a:gd name="connsiteY4" fmla="*/ 0 h 10000"/>
              <a:gd name="connsiteX0" fmla="*/ 5168 w 10164"/>
              <a:gd name="connsiteY0" fmla="*/ 0 h 9987"/>
              <a:gd name="connsiteX1" fmla="*/ 122 w 10164"/>
              <a:gd name="connsiteY1" fmla="*/ 9963 h 9987"/>
              <a:gd name="connsiteX2" fmla="*/ 10140 w 10164"/>
              <a:gd name="connsiteY2" fmla="*/ 9987 h 9987"/>
              <a:gd name="connsiteX3" fmla="*/ 10164 w 10164"/>
              <a:gd name="connsiteY3" fmla="*/ 37 h 9987"/>
              <a:gd name="connsiteX4" fmla="*/ 5168 w 10164"/>
              <a:gd name="connsiteY4" fmla="*/ 0 h 9987"/>
              <a:gd name="connsiteX0" fmla="*/ 5085 w 10000"/>
              <a:gd name="connsiteY0" fmla="*/ 1 h 10001"/>
              <a:gd name="connsiteX1" fmla="*/ 120 w 10000"/>
              <a:gd name="connsiteY1" fmla="*/ 9977 h 10001"/>
              <a:gd name="connsiteX2" fmla="*/ 9976 w 10000"/>
              <a:gd name="connsiteY2" fmla="*/ 10001 h 10001"/>
              <a:gd name="connsiteX3" fmla="*/ 10000 w 10000"/>
              <a:gd name="connsiteY3" fmla="*/ 0 h 10001"/>
              <a:gd name="connsiteX4" fmla="*/ 5085 w 10000"/>
              <a:gd name="connsiteY4" fmla="*/ 1 h 10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1">
                <a:moveTo>
                  <a:pt x="5085" y="1"/>
                </a:moveTo>
                <a:cubicBezTo>
                  <a:pt x="2196" y="2118"/>
                  <a:pt x="-623" y="5218"/>
                  <a:pt x="120" y="9977"/>
                </a:cubicBezTo>
                <a:lnTo>
                  <a:pt x="9976" y="10001"/>
                </a:lnTo>
                <a:cubicBezTo>
                  <a:pt x="9988" y="5013"/>
                  <a:pt x="9992" y="3325"/>
                  <a:pt x="10000" y="0"/>
                </a:cubicBezTo>
                <a:lnTo>
                  <a:pt x="5085" y="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GB" sz="1350" noProof="0" dirty="0"/>
          </a:p>
        </p:txBody>
      </p:sp>
      <p:sp>
        <p:nvSpPr>
          <p:cNvPr id="12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blipFill dpi="0"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302049" y="1007215"/>
            <a:ext cx="4918023" cy="3190787"/>
          </a:xfrm>
        </p:spPr>
        <p:txBody>
          <a:bodyPr/>
          <a:lstStyle>
            <a:lvl1pPr algn="l">
              <a:defRPr sz="260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</a:t>
            </a:r>
            <a:br>
              <a:rPr lang="en-GB" noProof="0" dirty="0"/>
            </a:br>
            <a:r>
              <a:rPr lang="en-GB" noProof="0" dirty="0"/>
              <a:t>title style</a:t>
            </a:r>
          </a:p>
        </p:txBody>
      </p:sp>
      <p:sp>
        <p:nvSpPr>
          <p:cNvPr id="32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02049" y="3134826"/>
            <a:ext cx="4918023" cy="307777"/>
          </a:xfrm>
        </p:spPr>
        <p:txBody>
          <a:bodyPr anchor="t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1" cap="none" baseline="0">
                <a:solidFill>
                  <a:schemeClr val="bg2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11" name="Rectangle 1030"/>
          <p:cNvSpPr>
            <a:spLocks noChangeArrowheads="1"/>
          </p:cNvSpPr>
          <p:nvPr userDrawn="1"/>
        </p:nvSpPr>
        <p:spPr bwMode="auto">
          <a:xfrm>
            <a:off x="219119" y="4819429"/>
            <a:ext cx="4403725" cy="1365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 bIns="0">
            <a:noAutofit/>
          </a:bodyPr>
          <a:lstStyle/>
          <a:p>
            <a:pPr algn="l"/>
            <a:r>
              <a:rPr lang="en-GB" sz="900" noProof="0" dirty="0">
                <a:solidFill>
                  <a:schemeClr val="tx1"/>
                </a:solidFill>
                <a:latin typeface="Century Gothic" pitchFamily="34" charset="0"/>
              </a:rPr>
              <a:t>www.thalesgroup.com</a:t>
            </a:r>
          </a:p>
        </p:txBody>
      </p:sp>
      <p:sp>
        <p:nvSpPr>
          <p:cNvPr id="13" name="Demi-cadre 12"/>
          <p:cNvSpPr/>
          <p:nvPr userDrawn="1"/>
        </p:nvSpPr>
        <p:spPr bwMode="auto">
          <a:xfrm>
            <a:off x="302049" y="1448486"/>
            <a:ext cx="386164" cy="393963"/>
          </a:xfrm>
          <a:prstGeom prst="halfFrame">
            <a:avLst>
              <a:gd name="adj1" fmla="val 12269"/>
              <a:gd name="adj2" fmla="val 13535"/>
            </a:avLst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noProof="0" dirty="0"/>
          </a:p>
        </p:txBody>
      </p:sp>
      <p:sp>
        <p:nvSpPr>
          <p:cNvPr id="15" name="ZoneTexte 11"/>
          <p:cNvSpPr txBox="1">
            <a:spLocks noChangeArrowheads="1"/>
          </p:cNvSpPr>
          <p:nvPr userDrawn="1"/>
        </p:nvSpPr>
        <p:spPr bwMode="auto">
          <a:xfrm>
            <a:off x="3968750" y="4764094"/>
            <a:ext cx="1206500" cy="170368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</p:txBody>
      </p:sp>
    </p:spTree>
    <p:extLst>
      <p:ext uri="{BB962C8B-B14F-4D97-AF65-F5344CB8AC3E}">
        <p14:creationId xmlns:p14="http://schemas.microsoft.com/office/powerpoint/2010/main" val="2201798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1_Title and Content +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er 49"/>
          <p:cNvGrpSpPr/>
          <p:nvPr userDrawn="1"/>
        </p:nvGrpSpPr>
        <p:grpSpPr>
          <a:xfrm>
            <a:off x="5021581" y="-20538"/>
            <a:ext cx="1875985" cy="5164038"/>
            <a:chOff x="5021580" y="4728"/>
            <a:chExt cx="1875985" cy="6853272"/>
          </a:xfrm>
        </p:grpSpPr>
        <p:sp>
          <p:nvSpPr>
            <p:cNvPr id="51" name="Forme libre 50"/>
            <p:cNvSpPr/>
            <p:nvPr userDrawn="1"/>
          </p:nvSpPr>
          <p:spPr>
            <a:xfrm>
              <a:off x="5021580" y="4728"/>
              <a:ext cx="747600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30041" h="6842688">
                  <a:moveTo>
                    <a:pt x="1061726" y="6842688"/>
                  </a:moveTo>
                  <a:cubicBezTo>
                    <a:pt x="348702" y="5778927"/>
                    <a:pt x="-94305" y="4695719"/>
                    <a:pt x="17083" y="3416535"/>
                  </a:cubicBezTo>
                  <a:cubicBezTo>
                    <a:pt x="128471" y="2137351"/>
                    <a:pt x="944138" y="717949"/>
                    <a:pt x="1730041" y="0"/>
                  </a:cubicBezTo>
                </a:path>
              </a:pathLst>
            </a:custGeom>
            <a:noFill/>
            <a:ln w="63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  <p:sp>
          <p:nvSpPr>
            <p:cNvPr id="52" name="Forme libre 51"/>
            <p:cNvSpPr/>
            <p:nvPr userDrawn="1"/>
          </p:nvSpPr>
          <p:spPr>
            <a:xfrm>
              <a:off x="5422699" y="4728"/>
              <a:ext cx="1474866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201583 w 4272315"/>
                <a:gd name="connsiteY0" fmla="*/ 6842688 h 6842688"/>
                <a:gd name="connsiteX1" fmla="*/ 156940 w 4272315"/>
                <a:gd name="connsiteY1" fmla="*/ 3416535 h 6842688"/>
                <a:gd name="connsiteX2" fmla="*/ 4272315 w 4272315"/>
                <a:gd name="connsiteY2" fmla="*/ 0 h 6842688"/>
                <a:gd name="connsiteX0" fmla="*/ 420880 w 3491612"/>
                <a:gd name="connsiteY0" fmla="*/ 6842688 h 6842688"/>
                <a:gd name="connsiteX1" fmla="*/ 521761 w 3491612"/>
                <a:gd name="connsiteY1" fmla="*/ 3196869 h 6842688"/>
                <a:gd name="connsiteX2" fmla="*/ 3491612 w 3491612"/>
                <a:gd name="connsiteY2" fmla="*/ 0 h 6842688"/>
                <a:gd name="connsiteX0" fmla="*/ 383391 w 3454123"/>
                <a:gd name="connsiteY0" fmla="*/ 6842688 h 6842688"/>
                <a:gd name="connsiteX1" fmla="*/ 484272 w 3454123"/>
                <a:gd name="connsiteY1" fmla="*/ 3196869 h 6842688"/>
                <a:gd name="connsiteX2" fmla="*/ 3454123 w 3454123"/>
                <a:gd name="connsiteY2" fmla="*/ 0 h 6842688"/>
                <a:gd name="connsiteX0" fmla="*/ 294195 w 3364927"/>
                <a:gd name="connsiteY0" fmla="*/ 6842688 h 6842688"/>
                <a:gd name="connsiteX1" fmla="*/ 395076 w 3364927"/>
                <a:gd name="connsiteY1" fmla="*/ 3196869 h 6842688"/>
                <a:gd name="connsiteX2" fmla="*/ 3364927 w 3364927"/>
                <a:gd name="connsiteY2" fmla="*/ 0 h 6842688"/>
                <a:gd name="connsiteX0" fmla="*/ 313955 w 3384687"/>
                <a:gd name="connsiteY0" fmla="*/ 6842688 h 6842688"/>
                <a:gd name="connsiteX1" fmla="*/ 414836 w 3384687"/>
                <a:gd name="connsiteY1" fmla="*/ 3196869 h 6842688"/>
                <a:gd name="connsiteX2" fmla="*/ 3384687 w 3384687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42294 w 3413026"/>
                <a:gd name="connsiteY0" fmla="*/ 6842688 h 6842688"/>
                <a:gd name="connsiteX1" fmla="*/ 443175 w 3413026"/>
                <a:gd name="connsiteY1" fmla="*/ 3196869 h 6842688"/>
                <a:gd name="connsiteX2" fmla="*/ 3413026 w 3413026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3026" h="6842688">
                  <a:moveTo>
                    <a:pt x="342294" y="6842688"/>
                  </a:moveTo>
                  <a:cubicBezTo>
                    <a:pt x="-163901" y="5710282"/>
                    <a:pt x="-90656" y="4481474"/>
                    <a:pt x="443175" y="3196869"/>
                  </a:cubicBezTo>
                  <a:cubicBezTo>
                    <a:pt x="977006" y="1912264"/>
                    <a:pt x="2180317" y="803543"/>
                    <a:pt x="3413026" y="0"/>
                  </a:cubicBezTo>
                </a:path>
              </a:pathLst>
            </a:custGeom>
            <a:noFill/>
            <a:ln w="6350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</p:grpSp>
      <p:sp>
        <p:nvSpPr>
          <p:cNvPr id="6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 marR="0" indent="0" algn="l" defTabSz="3429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noProof="0" dirty="0"/>
              <a:t>Click to edit Master title style 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 hasCustomPrompt="1"/>
          </p:nvPr>
        </p:nvSpPr>
        <p:spPr bwMode="auto">
          <a:xfrm>
            <a:off x="4740166" y="1169559"/>
            <a:ext cx="3993826" cy="2817677"/>
          </a:xfrm>
          <a:custGeom>
            <a:avLst/>
            <a:gdLst>
              <a:gd name="connsiteX0" fmla="*/ 0 w 2871788"/>
              <a:gd name="connsiteY0" fmla="*/ 0 h 3617912"/>
              <a:gd name="connsiteX1" fmla="*/ 2871788 w 2871788"/>
              <a:gd name="connsiteY1" fmla="*/ 0 h 3617912"/>
              <a:gd name="connsiteX2" fmla="*/ 2871788 w 2871788"/>
              <a:gd name="connsiteY2" fmla="*/ 3617912 h 3617912"/>
              <a:gd name="connsiteX3" fmla="*/ 0 w 2871788"/>
              <a:gd name="connsiteY3" fmla="*/ 3617912 h 3617912"/>
              <a:gd name="connsiteX4" fmla="*/ 0 w 2871788"/>
              <a:gd name="connsiteY4" fmla="*/ 0 h 3617912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617912 h 3883583"/>
              <a:gd name="connsiteX4" fmla="*/ 0 w 2871788"/>
              <a:gd name="connsiteY4" fmla="*/ 0 h 3883583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716766 h 3883583"/>
              <a:gd name="connsiteX4" fmla="*/ 0 w 2871788"/>
              <a:gd name="connsiteY4" fmla="*/ 0 h 3883583"/>
              <a:gd name="connsiteX0" fmla="*/ 0 w 2871788"/>
              <a:gd name="connsiteY0" fmla="*/ 0 h 3930717"/>
              <a:gd name="connsiteX1" fmla="*/ 2871788 w 2871788"/>
              <a:gd name="connsiteY1" fmla="*/ 0 h 3930717"/>
              <a:gd name="connsiteX2" fmla="*/ 2871788 w 2871788"/>
              <a:gd name="connsiteY2" fmla="*/ 3930717 h 3930717"/>
              <a:gd name="connsiteX3" fmla="*/ 0 w 2871788"/>
              <a:gd name="connsiteY3" fmla="*/ 3716766 h 3930717"/>
              <a:gd name="connsiteX4" fmla="*/ 0 w 2871788"/>
              <a:gd name="connsiteY4" fmla="*/ 0 h 3930717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394341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394341 w 3104034"/>
              <a:gd name="connsiteY4" fmla="*/ 97081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64021 w 3124382"/>
              <a:gd name="connsiteY0" fmla="*/ 0 h 4009409"/>
              <a:gd name="connsiteX1" fmla="*/ 3124382 w 3124382"/>
              <a:gd name="connsiteY1" fmla="*/ 0 h 4009409"/>
              <a:gd name="connsiteX2" fmla="*/ 3124382 w 3124382"/>
              <a:gd name="connsiteY2" fmla="*/ 3827164 h 4009409"/>
              <a:gd name="connsiteX3" fmla="*/ 0 w 3124382"/>
              <a:gd name="connsiteY3" fmla="*/ 4009409 h 4009409"/>
              <a:gd name="connsiteX4" fmla="*/ 464021 w 3124382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29946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29946 w 3131164"/>
              <a:gd name="connsiteY4" fmla="*/ 0 h 4009409"/>
              <a:gd name="connsiteX0" fmla="*/ 9599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9599 w 3131164"/>
              <a:gd name="connsiteY4" fmla="*/ 0 h 4009409"/>
              <a:gd name="connsiteX0" fmla="*/ 399 w 3142312"/>
              <a:gd name="connsiteY0" fmla="*/ 0 h 4009409"/>
              <a:gd name="connsiteX1" fmla="*/ 3135530 w 3142312"/>
              <a:gd name="connsiteY1" fmla="*/ 0 h 4009409"/>
              <a:gd name="connsiteX2" fmla="*/ 3142312 w 3142312"/>
              <a:gd name="connsiteY2" fmla="*/ 4008382 h 4009409"/>
              <a:gd name="connsiteX3" fmla="*/ 11148 w 3142312"/>
              <a:gd name="connsiteY3" fmla="*/ 4009409 h 4009409"/>
              <a:gd name="connsiteX4" fmla="*/ 399 w 3142312"/>
              <a:gd name="connsiteY4" fmla="*/ 0 h 4009409"/>
              <a:gd name="connsiteX0" fmla="*/ 622 w 3135753"/>
              <a:gd name="connsiteY0" fmla="*/ 0 h 4009409"/>
              <a:gd name="connsiteX1" fmla="*/ 3128971 w 3135753"/>
              <a:gd name="connsiteY1" fmla="*/ 0 h 4009409"/>
              <a:gd name="connsiteX2" fmla="*/ 3135753 w 3135753"/>
              <a:gd name="connsiteY2" fmla="*/ 4008382 h 4009409"/>
              <a:gd name="connsiteX3" fmla="*/ 4589 w 3135753"/>
              <a:gd name="connsiteY3" fmla="*/ 4009409 h 4009409"/>
              <a:gd name="connsiteX4" fmla="*/ 622 w 3135753"/>
              <a:gd name="connsiteY4" fmla="*/ 0 h 4009409"/>
              <a:gd name="connsiteX0" fmla="*/ 0 w 3135131"/>
              <a:gd name="connsiteY0" fmla="*/ 0 h 4009409"/>
              <a:gd name="connsiteX1" fmla="*/ 3128349 w 3135131"/>
              <a:gd name="connsiteY1" fmla="*/ 0 h 4009409"/>
              <a:gd name="connsiteX2" fmla="*/ 3135131 w 3135131"/>
              <a:gd name="connsiteY2" fmla="*/ 4008382 h 4009409"/>
              <a:gd name="connsiteX3" fmla="*/ 3967 w 3135131"/>
              <a:gd name="connsiteY3" fmla="*/ 4009409 h 4009409"/>
              <a:gd name="connsiteX4" fmla="*/ 0 w 3135131"/>
              <a:gd name="connsiteY4" fmla="*/ 0 h 4009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35131" h="4009409">
                <a:moveTo>
                  <a:pt x="0" y="0"/>
                </a:moveTo>
                <a:lnTo>
                  <a:pt x="3128349" y="0"/>
                </a:lnTo>
                <a:cubicBezTo>
                  <a:pt x="3130610" y="1336127"/>
                  <a:pt x="3131740" y="2004191"/>
                  <a:pt x="3135131" y="4008382"/>
                </a:cubicBezTo>
                <a:lnTo>
                  <a:pt x="3967" y="4009409"/>
                </a:lnTo>
                <a:cubicBezTo>
                  <a:pt x="7167" y="2672939"/>
                  <a:pt x="1983" y="2004704"/>
                  <a:pt x="0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0" indent="0" algn="ctr">
              <a:buFontTx/>
              <a:buNone/>
              <a:defRPr sz="1600"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</a:t>
            </a:r>
            <a:br>
              <a:rPr lang="en-GB" noProof="0" dirty="0"/>
            </a:br>
            <a:r>
              <a:rPr lang="en-GB" noProof="0" dirty="0"/>
              <a:t>to placeholder</a:t>
            </a:r>
          </a:p>
        </p:txBody>
      </p:sp>
      <p:sp>
        <p:nvSpPr>
          <p:cNvPr id="5" name="Espace réservé du texte 2"/>
          <p:cNvSpPr>
            <a:spLocks noGrp="1"/>
          </p:cNvSpPr>
          <p:nvPr>
            <p:ph idx="1" hasCustomPrompt="1"/>
          </p:nvPr>
        </p:nvSpPr>
        <p:spPr>
          <a:xfrm>
            <a:off x="179515" y="696542"/>
            <a:ext cx="4450659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  <p:grpSp>
        <p:nvGrpSpPr>
          <p:cNvPr id="25" name="Group 25"/>
          <p:cNvGrpSpPr/>
          <p:nvPr userDrawn="1"/>
        </p:nvGrpSpPr>
        <p:grpSpPr>
          <a:xfrm>
            <a:off x="7263121" y="4812382"/>
            <a:ext cx="1632238" cy="197318"/>
            <a:chOff x="2619375" y="-595312"/>
            <a:chExt cx="1785938" cy="215899"/>
          </a:xfrm>
        </p:grpSpPr>
        <p:sp>
          <p:nvSpPr>
            <p:cNvPr id="26" name="Freeform 12"/>
            <p:cNvSpPr>
              <a:spLocks/>
            </p:cNvSpPr>
            <p:nvPr userDrawn="1"/>
          </p:nvSpPr>
          <p:spPr bwMode="auto">
            <a:xfrm>
              <a:off x="4175125" y="-595312"/>
              <a:ext cx="230188" cy="215899"/>
            </a:xfrm>
            <a:custGeom>
              <a:avLst/>
              <a:gdLst>
                <a:gd name="T0" fmla="*/ 180 w 180"/>
                <a:gd name="T1" fmla="*/ 122 h 166"/>
                <a:gd name="T2" fmla="*/ 155 w 180"/>
                <a:gd name="T3" fmla="*/ 156 h 166"/>
                <a:gd name="T4" fmla="*/ 81 w 180"/>
                <a:gd name="T5" fmla="*/ 166 h 166"/>
                <a:gd name="T6" fmla="*/ 0 w 180"/>
                <a:gd name="T7" fmla="*/ 158 h 166"/>
                <a:gd name="T8" fmla="*/ 0 w 180"/>
                <a:gd name="T9" fmla="*/ 132 h 166"/>
                <a:gd name="T10" fmla="*/ 143 w 180"/>
                <a:gd name="T11" fmla="*/ 132 h 166"/>
                <a:gd name="T12" fmla="*/ 143 w 180"/>
                <a:gd name="T13" fmla="*/ 97 h 166"/>
                <a:gd name="T14" fmla="*/ 42 w 180"/>
                <a:gd name="T15" fmla="*/ 97 h 166"/>
                <a:gd name="T16" fmla="*/ 1 w 180"/>
                <a:gd name="T17" fmla="*/ 59 h 166"/>
                <a:gd name="T18" fmla="*/ 1 w 180"/>
                <a:gd name="T19" fmla="*/ 44 h 166"/>
                <a:gd name="T20" fmla="*/ 26 w 180"/>
                <a:gd name="T21" fmla="*/ 9 h 166"/>
                <a:gd name="T22" fmla="*/ 97 w 180"/>
                <a:gd name="T23" fmla="*/ 0 h 166"/>
                <a:gd name="T24" fmla="*/ 177 w 180"/>
                <a:gd name="T25" fmla="*/ 8 h 166"/>
                <a:gd name="T26" fmla="*/ 177 w 180"/>
                <a:gd name="T27" fmla="*/ 34 h 166"/>
                <a:gd name="T28" fmla="*/ 37 w 180"/>
                <a:gd name="T29" fmla="*/ 34 h 166"/>
                <a:gd name="T30" fmla="*/ 37 w 180"/>
                <a:gd name="T31" fmla="*/ 64 h 166"/>
                <a:gd name="T32" fmla="*/ 138 w 180"/>
                <a:gd name="T33" fmla="*/ 64 h 166"/>
                <a:gd name="T34" fmla="*/ 180 w 180"/>
                <a:gd name="T35" fmla="*/ 102 h 166"/>
                <a:gd name="T36" fmla="*/ 180 w 180"/>
                <a:gd name="T37" fmla="*/ 12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0" h="166">
                  <a:moveTo>
                    <a:pt x="180" y="122"/>
                  </a:moveTo>
                  <a:cubicBezTo>
                    <a:pt x="180" y="144"/>
                    <a:pt x="173" y="151"/>
                    <a:pt x="155" y="156"/>
                  </a:cubicBezTo>
                  <a:cubicBezTo>
                    <a:pt x="136" y="162"/>
                    <a:pt x="101" y="166"/>
                    <a:pt x="81" y="166"/>
                  </a:cubicBezTo>
                  <a:cubicBezTo>
                    <a:pt x="57" y="166"/>
                    <a:pt x="26" y="164"/>
                    <a:pt x="0" y="158"/>
                  </a:cubicBezTo>
                  <a:cubicBezTo>
                    <a:pt x="0" y="132"/>
                    <a:pt x="0" y="132"/>
                    <a:pt x="0" y="132"/>
                  </a:cubicBezTo>
                  <a:cubicBezTo>
                    <a:pt x="143" y="132"/>
                    <a:pt x="143" y="132"/>
                    <a:pt x="143" y="132"/>
                  </a:cubicBezTo>
                  <a:cubicBezTo>
                    <a:pt x="143" y="97"/>
                    <a:pt x="143" y="97"/>
                    <a:pt x="143" y="97"/>
                  </a:cubicBezTo>
                  <a:cubicBezTo>
                    <a:pt x="42" y="97"/>
                    <a:pt x="42" y="97"/>
                    <a:pt x="42" y="97"/>
                  </a:cubicBezTo>
                  <a:cubicBezTo>
                    <a:pt x="12" y="97"/>
                    <a:pt x="1" y="89"/>
                    <a:pt x="1" y="59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1" y="20"/>
                    <a:pt x="7" y="13"/>
                    <a:pt x="26" y="9"/>
                  </a:cubicBezTo>
                  <a:cubicBezTo>
                    <a:pt x="45" y="4"/>
                    <a:pt x="77" y="0"/>
                    <a:pt x="97" y="0"/>
                  </a:cubicBezTo>
                  <a:cubicBezTo>
                    <a:pt x="122" y="0"/>
                    <a:pt x="151" y="2"/>
                    <a:pt x="177" y="8"/>
                  </a:cubicBezTo>
                  <a:cubicBezTo>
                    <a:pt x="177" y="34"/>
                    <a:pt x="177" y="34"/>
                    <a:pt x="177" y="34"/>
                  </a:cubicBezTo>
                  <a:cubicBezTo>
                    <a:pt x="37" y="34"/>
                    <a:pt x="37" y="34"/>
                    <a:pt x="37" y="34"/>
                  </a:cubicBezTo>
                  <a:cubicBezTo>
                    <a:pt x="37" y="64"/>
                    <a:pt x="37" y="64"/>
                    <a:pt x="37" y="64"/>
                  </a:cubicBezTo>
                  <a:cubicBezTo>
                    <a:pt x="138" y="64"/>
                    <a:pt x="138" y="64"/>
                    <a:pt x="138" y="64"/>
                  </a:cubicBezTo>
                  <a:cubicBezTo>
                    <a:pt x="168" y="64"/>
                    <a:pt x="180" y="72"/>
                    <a:pt x="180" y="102"/>
                  </a:cubicBezTo>
                  <a:cubicBezTo>
                    <a:pt x="180" y="122"/>
                    <a:pt x="180" y="122"/>
                    <a:pt x="180" y="12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7" name="Freeform 13"/>
            <p:cNvSpPr>
              <a:spLocks/>
            </p:cNvSpPr>
            <p:nvPr userDrawn="1"/>
          </p:nvSpPr>
          <p:spPr bwMode="auto">
            <a:xfrm>
              <a:off x="3868738" y="-595312"/>
              <a:ext cx="225425" cy="215899"/>
            </a:xfrm>
            <a:custGeom>
              <a:avLst/>
              <a:gdLst>
                <a:gd name="T0" fmla="*/ 177 w 177"/>
                <a:gd name="T1" fmla="*/ 158 h 166"/>
                <a:gd name="T2" fmla="*/ 89 w 177"/>
                <a:gd name="T3" fmla="*/ 166 h 166"/>
                <a:gd name="T4" fmla="*/ 0 w 177"/>
                <a:gd name="T5" fmla="*/ 158 h 166"/>
                <a:gd name="T6" fmla="*/ 0 w 177"/>
                <a:gd name="T7" fmla="*/ 8 h 166"/>
                <a:gd name="T8" fmla="*/ 88 w 177"/>
                <a:gd name="T9" fmla="*/ 0 h 166"/>
                <a:gd name="T10" fmla="*/ 176 w 177"/>
                <a:gd name="T11" fmla="*/ 8 h 166"/>
                <a:gd name="T12" fmla="*/ 176 w 177"/>
                <a:gd name="T13" fmla="*/ 35 h 166"/>
                <a:gd name="T14" fmla="*/ 43 w 177"/>
                <a:gd name="T15" fmla="*/ 35 h 166"/>
                <a:gd name="T16" fmla="*/ 43 w 177"/>
                <a:gd name="T17" fmla="*/ 65 h 166"/>
                <a:gd name="T18" fmla="*/ 130 w 177"/>
                <a:gd name="T19" fmla="*/ 65 h 166"/>
                <a:gd name="T20" fmla="*/ 130 w 177"/>
                <a:gd name="T21" fmla="*/ 96 h 166"/>
                <a:gd name="T22" fmla="*/ 43 w 177"/>
                <a:gd name="T23" fmla="*/ 96 h 166"/>
                <a:gd name="T24" fmla="*/ 43 w 177"/>
                <a:gd name="T25" fmla="*/ 132 h 166"/>
                <a:gd name="T26" fmla="*/ 177 w 177"/>
                <a:gd name="T27" fmla="*/ 132 h 166"/>
                <a:gd name="T28" fmla="*/ 177 w 177"/>
                <a:gd name="T29" fmla="*/ 158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7" h="166">
                  <a:moveTo>
                    <a:pt x="177" y="158"/>
                  </a:moveTo>
                  <a:cubicBezTo>
                    <a:pt x="147" y="164"/>
                    <a:pt x="118" y="166"/>
                    <a:pt x="89" y="166"/>
                  </a:cubicBezTo>
                  <a:cubicBezTo>
                    <a:pt x="60" y="166"/>
                    <a:pt x="30" y="164"/>
                    <a:pt x="0" y="15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0" y="2"/>
                    <a:pt x="60" y="0"/>
                    <a:pt x="88" y="0"/>
                  </a:cubicBezTo>
                  <a:cubicBezTo>
                    <a:pt x="117" y="0"/>
                    <a:pt x="147" y="2"/>
                    <a:pt x="176" y="8"/>
                  </a:cubicBezTo>
                  <a:cubicBezTo>
                    <a:pt x="176" y="35"/>
                    <a:pt x="176" y="35"/>
                    <a:pt x="176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96"/>
                    <a:pt x="130" y="96"/>
                    <a:pt x="130" y="96"/>
                  </a:cubicBezTo>
                  <a:cubicBezTo>
                    <a:pt x="43" y="96"/>
                    <a:pt x="43" y="96"/>
                    <a:pt x="43" y="96"/>
                  </a:cubicBezTo>
                  <a:cubicBezTo>
                    <a:pt x="43" y="132"/>
                    <a:pt x="43" y="132"/>
                    <a:pt x="43" y="132"/>
                  </a:cubicBezTo>
                  <a:cubicBezTo>
                    <a:pt x="177" y="132"/>
                    <a:pt x="177" y="132"/>
                    <a:pt x="177" y="132"/>
                  </a:cubicBezTo>
                  <a:cubicBezTo>
                    <a:pt x="177" y="158"/>
                    <a:pt x="177" y="158"/>
                    <a:pt x="177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8" name="Freeform 14"/>
            <p:cNvSpPr>
              <a:spLocks/>
            </p:cNvSpPr>
            <p:nvPr userDrawn="1"/>
          </p:nvSpPr>
          <p:spPr bwMode="auto">
            <a:xfrm>
              <a:off x="3602038" y="-588963"/>
              <a:ext cx="201613" cy="209550"/>
            </a:xfrm>
            <a:custGeom>
              <a:avLst/>
              <a:gdLst>
                <a:gd name="T0" fmla="*/ 158 w 158"/>
                <a:gd name="T1" fmla="*/ 154 h 162"/>
                <a:gd name="T2" fmla="*/ 80 w 158"/>
                <a:gd name="T3" fmla="*/ 162 h 162"/>
                <a:gd name="T4" fmla="*/ 0 w 158"/>
                <a:gd name="T5" fmla="*/ 154 h 162"/>
                <a:gd name="T6" fmla="*/ 0 w 158"/>
                <a:gd name="T7" fmla="*/ 0 h 162"/>
                <a:gd name="T8" fmla="*/ 43 w 158"/>
                <a:gd name="T9" fmla="*/ 0 h 162"/>
                <a:gd name="T10" fmla="*/ 43 w 158"/>
                <a:gd name="T11" fmla="*/ 126 h 162"/>
                <a:gd name="T12" fmla="*/ 158 w 158"/>
                <a:gd name="T13" fmla="*/ 126 h 162"/>
                <a:gd name="T14" fmla="*/ 158 w 158"/>
                <a:gd name="T15" fmla="*/ 15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8" h="162">
                  <a:moveTo>
                    <a:pt x="158" y="154"/>
                  </a:moveTo>
                  <a:cubicBezTo>
                    <a:pt x="132" y="160"/>
                    <a:pt x="105" y="162"/>
                    <a:pt x="80" y="162"/>
                  </a:cubicBezTo>
                  <a:cubicBezTo>
                    <a:pt x="54" y="162"/>
                    <a:pt x="27" y="160"/>
                    <a:pt x="0" y="15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158" y="126"/>
                    <a:pt x="158" y="126"/>
                    <a:pt x="158" y="126"/>
                  </a:cubicBezTo>
                  <a:cubicBezTo>
                    <a:pt x="158" y="154"/>
                    <a:pt x="158" y="154"/>
                    <a:pt x="158" y="154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9" name="Freeform 15"/>
            <p:cNvSpPr>
              <a:spLocks/>
            </p:cNvSpPr>
            <p:nvPr userDrawn="1"/>
          </p:nvSpPr>
          <p:spPr bwMode="auto">
            <a:xfrm>
              <a:off x="3248025" y="-588963"/>
              <a:ext cx="288925" cy="207962"/>
            </a:xfrm>
            <a:custGeom>
              <a:avLst/>
              <a:gdLst>
                <a:gd name="T0" fmla="*/ 226 w 226"/>
                <a:gd name="T1" fmla="*/ 155 h 161"/>
                <a:gd name="T2" fmla="*/ 179 w 226"/>
                <a:gd name="T3" fmla="*/ 161 h 161"/>
                <a:gd name="T4" fmla="*/ 114 w 226"/>
                <a:gd name="T5" fmla="*/ 29 h 161"/>
                <a:gd name="T6" fmla="*/ 110 w 226"/>
                <a:gd name="T7" fmla="*/ 29 h 161"/>
                <a:gd name="T8" fmla="*/ 45 w 226"/>
                <a:gd name="T9" fmla="*/ 161 h 161"/>
                <a:gd name="T10" fmla="*/ 0 w 226"/>
                <a:gd name="T11" fmla="*/ 155 h 161"/>
                <a:gd name="T12" fmla="*/ 83 w 226"/>
                <a:gd name="T13" fmla="*/ 0 h 161"/>
                <a:gd name="T14" fmla="*/ 142 w 226"/>
                <a:gd name="T15" fmla="*/ 0 h 161"/>
                <a:gd name="T16" fmla="*/ 226 w 226"/>
                <a:gd name="T17" fmla="*/ 15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6" h="161">
                  <a:moveTo>
                    <a:pt x="226" y="155"/>
                  </a:moveTo>
                  <a:cubicBezTo>
                    <a:pt x="212" y="159"/>
                    <a:pt x="193" y="161"/>
                    <a:pt x="179" y="161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0" y="29"/>
                    <a:pt x="110" y="29"/>
                    <a:pt x="110" y="29"/>
                  </a:cubicBezTo>
                  <a:cubicBezTo>
                    <a:pt x="45" y="161"/>
                    <a:pt x="45" y="161"/>
                    <a:pt x="45" y="161"/>
                  </a:cubicBezTo>
                  <a:cubicBezTo>
                    <a:pt x="31" y="161"/>
                    <a:pt x="15" y="159"/>
                    <a:pt x="0" y="155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226" y="155"/>
                    <a:pt x="226" y="155"/>
                    <a:pt x="226" y="15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30" name="Oval 16"/>
            <p:cNvSpPr>
              <a:spLocks noChangeArrowheads="1"/>
            </p:cNvSpPr>
            <p:nvPr userDrawn="1"/>
          </p:nvSpPr>
          <p:spPr bwMode="auto">
            <a:xfrm>
              <a:off x="3355975" y="-474663"/>
              <a:ext cx="71438" cy="71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31" name="Freeform 17"/>
            <p:cNvSpPr>
              <a:spLocks/>
            </p:cNvSpPr>
            <p:nvPr userDrawn="1"/>
          </p:nvSpPr>
          <p:spPr bwMode="auto">
            <a:xfrm>
              <a:off x="2940050" y="-592138"/>
              <a:ext cx="242888" cy="211137"/>
            </a:xfrm>
            <a:custGeom>
              <a:avLst/>
              <a:gdLst>
                <a:gd name="T0" fmla="*/ 190 w 190"/>
                <a:gd name="T1" fmla="*/ 158 h 163"/>
                <a:gd name="T2" fmla="*/ 148 w 190"/>
                <a:gd name="T3" fmla="*/ 163 h 163"/>
                <a:gd name="T4" fmla="*/ 148 w 190"/>
                <a:gd name="T5" fmla="*/ 96 h 163"/>
                <a:gd name="T6" fmla="*/ 42 w 190"/>
                <a:gd name="T7" fmla="*/ 96 h 163"/>
                <a:gd name="T8" fmla="*/ 42 w 190"/>
                <a:gd name="T9" fmla="*/ 163 h 163"/>
                <a:gd name="T10" fmla="*/ 0 w 190"/>
                <a:gd name="T11" fmla="*/ 158 h 163"/>
                <a:gd name="T12" fmla="*/ 0 w 190"/>
                <a:gd name="T13" fmla="*/ 5 h 163"/>
                <a:gd name="T14" fmla="*/ 42 w 190"/>
                <a:gd name="T15" fmla="*/ 0 h 163"/>
                <a:gd name="T16" fmla="*/ 42 w 190"/>
                <a:gd name="T17" fmla="*/ 65 h 163"/>
                <a:gd name="T18" fmla="*/ 148 w 190"/>
                <a:gd name="T19" fmla="*/ 65 h 163"/>
                <a:gd name="T20" fmla="*/ 148 w 190"/>
                <a:gd name="T21" fmla="*/ 0 h 163"/>
                <a:gd name="T22" fmla="*/ 190 w 190"/>
                <a:gd name="T23" fmla="*/ 5 h 163"/>
                <a:gd name="T24" fmla="*/ 190 w 190"/>
                <a:gd name="T25" fmla="*/ 158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0" h="163">
                  <a:moveTo>
                    <a:pt x="190" y="158"/>
                  </a:moveTo>
                  <a:cubicBezTo>
                    <a:pt x="177" y="161"/>
                    <a:pt x="162" y="163"/>
                    <a:pt x="148" y="163"/>
                  </a:cubicBezTo>
                  <a:cubicBezTo>
                    <a:pt x="148" y="96"/>
                    <a:pt x="148" y="96"/>
                    <a:pt x="148" y="96"/>
                  </a:cubicBezTo>
                  <a:cubicBezTo>
                    <a:pt x="42" y="96"/>
                    <a:pt x="42" y="96"/>
                    <a:pt x="42" y="96"/>
                  </a:cubicBezTo>
                  <a:cubicBezTo>
                    <a:pt x="42" y="163"/>
                    <a:pt x="42" y="163"/>
                    <a:pt x="42" y="163"/>
                  </a:cubicBezTo>
                  <a:cubicBezTo>
                    <a:pt x="28" y="163"/>
                    <a:pt x="13" y="161"/>
                    <a:pt x="0" y="15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3" y="1"/>
                    <a:pt x="28" y="0"/>
                    <a:pt x="42" y="0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148" y="65"/>
                    <a:pt x="148" y="65"/>
                    <a:pt x="148" y="65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62" y="0"/>
                    <a:pt x="177" y="1"/>
                    <a:pt x="190" y="5"/>
                  </a:cubicBezTo>
                  <a:cubicBezTo>
                    <a:pt x="190" y="158"/>
                    <a:pt x="190" y="158"/>
                    <a:pt x="190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32" name="Freeform 18"/>
            <p:cNvSpPr>
              <a:spLocks/>
            </p:cNvSpPr>
            <p:nvPr userDrawn="1"/>
          </p:nvSpPr>
          <p:spPr bwMode="auto">
            <a:xfrm>
              <a:off x="2619375" y="-595312"/>
              <a:ext cx="244475" cy="211137"/>
            </a:xfrm>
            <a:custGeom>
              <a:avLst/>
              <a:gdLst>
                <a:gd name="T0" fmla="*/ 192 w 192"/>
                <a:gd name="T1" fmla="*/ 35 h 162"/>
                <a:gd name="T2" fmla="*/ 117 w 192"/>
                <a:gd name="T3" fmla="*/ 35 h 162"/>
                <a:gd name="T4" fmla="*/ 117 w 192"/>
                <a:gd name="T5" fmla="*/ 162 h 162"/>
                <a:gd name="T6" fmla="*/ 75 w 192"/>
                <a:gd name="T7" fmla="*/ 162 h 162"/>
                <a:gd name="T8" fmla="*/ 75 w 192"/>
                <a:gd name="T9" fmla="*/ 35 h 162"/>
                <a:gd name="T10" fmla="*/ 0 w 192"/>
                <a:gd name="T11" fmla="*/ 35 h 162"/>
                <a:gd name="T12" fmla="*/ 0 w 192"/>
                <a:gd name="T13" fmla="*/ 8 h 162"/>
                <a:gd name="T14" fmla="*/ 96 w 192"/>
                <a:gd name="T15" fmla="*/ 0 h 162"/>
                <a:gd name="T16" fmla="*/ 192 w 192"/>
                <a:gd name="T17" fmla="*/ 8 h 162"/>
                <a:gd name="T18" fmla="*/ 192 w 192"/>
                <a:gd name="T19" fmla="*/ 35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2" h="162">
                  <a:moveTo>
                    <a:pt x="192" y="35"/>
                  </a:moveTo>
                  <a:cubicBezTo>
                    <a:pt x="117" y="35"/>
                    <a:pt x="117" y="35"/>
                    <a:pt x="117" y="35"/>
                  </a:cubicBezTo>
                  <a:cubicBezTo>
                    <a:pt x="117" y="162"/>
                    <a:pt x="117" y="162"/>
                    <a:pt x="117" y="162"/>
                  </a:cubicBezTo>
                  <a:cubicBezTo>
                    <a:pt x="75" y="162"/>
                    <a:pt x="75" y="162"/>
                    <a:pt x="75" y="162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3" y="2"/>
                    <a:pt x="65" y="0"/>
                    <a:pt x="96" y="0"/>
                  </a:cubicBezTo>
                  <a:cubicBezTo>
                    <a:pt x="127" y="0"/>
                    <a:pt x="160" y="2"/>
                    <a:pt x="192" y="8"/>
                  </a:cubicBezTo>
                  <a:cubicBezTo>
                    <a:pt x="192" y="35"/>
                    <a:pt x="192" y="35"/>
                    <a:pt x="192" y="3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13239547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2_Title and Content +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grpSp>
        <p:nvGrpSpPr>
          <p:cNvPr id="29" name="Grouper 28"/>
          <p:cNvGrpSpPr/>
          <p:nvPr userDrawn="1"/>
        </p:nvGrpSpPr>
        <p:grpSpPr>
          <a:xfrm>
            <a:off x="5021581" y="-20538"/>
            <a:ext cx="1875985" cy="5164038"/>
            <a:chOff x="5021580" y="4728"/>
            <a:chExt cx="1875985" cy="6853272"/>
          </a:xfrm>
        </p:grpSpPr>
        <p:sp>
          <p:nvSpPr>
            <p:cNvPr id="30" name="Forme libre 29"/>
            <p:cNvSpPr/>
            <p:nvPr userDrawn="1"/>
          </p:nvSpPr>
          <p:spPr>
            <a:xfrm>
              <a:off x="5021580" y="4728"/>
              <a:ext cx="747600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30041" h="6842688">
                  <a:moveTo>
                    <a:pt x="1061726" y="6842688"/>
                  </a:moveTo>
                  <a:cubicBezTo>
                    <a:pt x="348702" y="5778927"/>
                    <a:pt x="-94305" y="4695719"/>
                    <a:pt x="17083" y="3416535"/>
                  </a:cubicBezTo>
                  <a:cubicBezTo>
                    <a:pt x="128471" y="2137351"/>
                    <a:pt x="944138" y="717949"/>
                    <a:pt x="1730041" y="0"/>
                  </a:cubicBezTo>
                </a:path>
              </a:pathLst>
            </a:custGeom>
            <a:noFill/>
            <a:ln w="63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  <p:sp>
          <p:nvSpPr>
            <p:cNvPr id="31" name="Forme libre 30"/>
            <p:cNvSpPr/>
            <p:nvPr userDrawn="1"/>
          </p:nvSpPr>
          <p:spPr>
            <a:xfrm>
              <a:off x="5422699" y="4728"/>
              <a:ext cx="1474866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201583 w 4272315"/>
                <a:gd name="connsiteY0" fmla="*/ 6842688 h 6842688"/>
                <a:gd name="connsiteX1" fmla="*/ 156940 w 4272315"/>
                <a:gd name="connsiteY1" fmla="*/ 3416535 h 6842688"/>
                <a:gd name="connsiteX2" fmla="*/ 4272315 w 4272315"/>
                <a:gd name="connsiteY2" fmla="*/ 0 h 6842688"/>
                <a:gd name="connsiteX0" fmla="*/ 420880 w 3491612"/>
                <a:gd name="connsiteY0" fmla="*/ 6842688 h 6842688"/>
                <a:gd name="connsiteX1" fmla="*/ 521761 w 3491612"/>
                <a:gd name="connsiteY1" fmla="*/ 3196869 h 6842688"/>
                <a:gd name="connsiteX2" fmla="*/ 3491612 w 3491612"/>
                <a:gd name="connsiteY2" fmla="*/ 0 h 6842688"/>
                <a:gd name="connsiteX0" fmla="*/ 383391 w 3454123"/>
                <a:gd name="connsiteY0" fmla="*/ 6842688 h 6842688"/>
                <a:gd name="connsiteX1" fmla="*/ 484272 w 3454123"/>
                <a:gd name="connsiteY1" fmla="*/ 3196869 h 6842688"/>
                <a:gd name="connsiteX2" fmla="*/ 3454123 w 3454123"/>
                <a:gd name="connsiteY2" fmla="*/ 0 h 6842688"/>
                <a:gd name="connsiteX0" fmla="*/ 294195 w 3364927"/>
                <a:gd name="connsiteY0" fmla="*/ 6842688 h 6842688"/>
                <a:gd name="connsiteX1" fmla="*/ 395076 w 3364927"/>
                <a:gd name="connsiteY1" fmla="*/ 3196869 h 6842688"/>
                <a:gd name="connsiteX2" fmla="*/ 3364927 w 3364927"/>
                <a:gd name="connsiteY2" fmla="*/ 0 h 6842688"/>
                <a:gd name="connsiteX0" fmla="*/ 313955 w 3384687"/>
                <a:gd name="connsiteY0" fmla="*/ 6842688 h 6842688"/>
                <a:gd name="connsiteX1" fmla="*/ 414836 w 3384687"/>
                <a:gd name="connsiteY1" fmla="*/ 3196869 h 6842688"/>
                <a:gd name="connsiteX2" fmla="*/ 3384687 w 3384687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42294 w 3413026"/>
                <a:gd name="connsiteY0" fmla="*/ 6842688 h 6842688"/>
                <a:gd name="connsiteX1" fmla="*/ 443175 w 3413026"/>
                <a:gd name="connsiteY1" fmla="*/ 3196869 h 6842688"/>
                <a:gd name="connsiteX2" fmla="*/ 3413026 w 3413026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3026" h="6842688">
                  <a:moveTo>
                    <a:pt x="342294" y="6842688"/>
                  </a:moveTo>
                  <a:cubicBezTo>
                    <a:pt x="-163901" y="5710282"/>
                    <a:pt x="-90656" y="4481474"/>
                    <a:pt x="443175" y="3196869"/>
                  </a:cubicBezTo>
                  <a:cubicBezTo>
                    <a:pt x="977006" y="1912264"/>
                    <a:pt x="2180317" y="803543"/>
                    <a:pt x="3413026" y="0"/>
                  </a:cubicBezTo>
                </a:path>
              </a:pathLst>
            </a:custGeom>
            <a:noFill/>
            <a:ln w="6350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</p:grp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 marR="0" indent="0" algn="l" defTabSz="3429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noProof="0" dirty="0"/>
              <a:t>Click to edit Master title style </a:t>
            </a:r>
          </a:p>
        </p:txBody>
      </p:sp>
      <p:sp>
        <p:nvSpPr>
          <p:cNvPr id="5" name="Picture Placeholder 3"/>
          <p:cNvSpPr>
            <a:spLocks noGrp="1"/>
          </p:cNvSpPr>
          <p:nvPr>
            <p:ph type="pic" sz="quarter" idx="10" hasCustomPrompt="1"/>
          </p:nvPr>
        </p:nvSpPr>
        <p:spPr bwMode="auto">
          <a:xfrm>
            <a:off x="5898598" y="1229181"/>
            <a:ext cx="2916868" cy="2057875"/>
          </a:xfrm>
          <a:custGeom>
            <a:avLst/>
            <a:gdLst>
              <a:gd name="connsiteX0" fmla="*/ 0 w 2871788"/>
              <a:gd name="connsiteY0" fmla="*/ 0 h 3617912"/>
              <a:gd name="connsiteX1" fmla="*/ 2871788 w 2871788"/>
              <a:gd name="connsiteY1" fmla="*/ 0 h 3617912"/>
              <a:gd name="connsiteX2" fmla="*/ 2871788 w 2871788"/>
              <a:gd name="connsiteY2" fmla="*/ 3617912 h 3617912"/>
              <a:gd name="connsiteX3" fmla="*/ 0 w 2871788"/>
              <a:gd name="connsiteY3" fmla="*/ 3617912 h 3617912"/>
              <a:gd name="connsiteX4" fmla="*/ 0 w 2871788"/>
              <a:gd name="connsiteY4" fmla="*/ 0 h 3617912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617912 h 3883583"/>
              <a:gd name="connsiteX4" fmla="*/ 0 w 2871788"/>
              <a:gd name="connsiteY4" fmla="*/ 0 h 3883583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716766 h 3883583"/>
              <a:gd name="connsiteX4" fmla="*/ 0 w 2871788"/>
              <a:gd name="connsiteY4" fmla="*/ 0 h 3883583"/>
              <a:gd name="connsiteX0" fmla="*/ 0 w 2871788"/>
              <a:gd name="connsiteY0" fmla="*/ 0 h 3930717"/>
              <a:gd name="connsiteX1" fmla="*/ 2871788 w 2871788"/>
              <a:gd name="connsiteY1" fmla="*/ 0 h 3930717"/>
              <a:gd name="connsiteX2" fmla="*/ 2871788 w 2871788"/>
              <a:gd name="connsiteY2" fmla="*/ 3930717 h 3930717"/>
              <a:gd name="connsiteX3" fmla="*/ 0 w 2871788"/>
              <a:gd name="connsiteY3" fmla="*/ 3716766 h 3930717"/>
              <a:gd name="connsiteX4" fmla="*/ 0 w 2871788"/>
              <a:gd name="connsiteY4" fmla="*/ 0 h 3930717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394341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394341 w 3104034"/>
              <a:gd name="connsiteY4" fmla="*/ 97081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64021 w 3124382"/>
              <a:gd name="connsiteY0" fmla="*/ 0 h 4009409"/>
              <a:gd name="connsiteX1" fmla="*/ 3124382 w 3124382"/>
              <a:gd name="connsiteY1" fmla="*/ 0 h 4009409"/>
              <a:gd name="connsiteX2" fmla="*/ 3124382 w 3124382"/>
              <a:gd name="connsiteY2" fmla="*/ 3827164 h 4009409"/>
              <a:gd name="connsiteX3" fmla="*/ 0 w 3124382"/>
              <a:gd name="connsiteY3" fmla="*/ 4009409 h 4009409"/>
              <a:gd name="connsiteX4" fmla="*/ 464021 w 3124382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29946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29946 w 3131164"/>
              <a:gd name="connsiteY4" fmla="*/ 0 h 4009409"/>
              <a:gd name="connsiteX0" fmla="*/ 9599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9599 w 3131164"/>
              <a:gd name="connsiteY4" fmla="*/ 0 h 4009409"/>
              <a:gd name="connsiteX0" fmla="*/ 399 w 3142312"/>
              <a:gd name="connsiteY0" fmla="*/ 0 h 4009409"/>
              <a:gd name="connsiteX1" fmla="*/ 3135530 w 3142312"/>
              <a:gd name="connsiteY1" fmla="*/ 0 h 4009409"/>
              <a:gd name="connsiteX2" fmla="*/ 3142312 w 3142312"/>
              <a:gd name="connsiteY2" fmla="*/ 4008382 h 4009409"/>
              <a:gd name="connsiteX3" fmla="*/ 11148 w 3142312"/>
              <a:gd name="connsiteY3" fmla="*/ 4009409 h 4009409"/>
              <a:gd name="connsiteX4" fmla="*/ 399 w 3142312"/>
              <a:gd name="connsiteY4" fmla="*/ 0 h 4009409"/>
              <a:gd name="connsiteX0" fmla="*/ 622 w 3135753"/>
              <a:gd name="connsiteY0" fmla="*/ 0 h 4009409"/>
              <a:gd name="connsiteX1" fmla="*/ 3128971 w 3135753"/>
              <a:gd name="connsiteY1" fmla="*/ 0 h 4009409"/>
              <a:gd name="connsiteX2" fmla="*/ 3135753 w 3135753"/>
              <a:gd name="connsiteY2" fmla="*/ 4008382 h 4009409"/>
              <a:gd name="connsiteX3" fmla="*/ 4589 w 3135753"/>
              <a:gd name="connsiteY3" fmla="*/ 4009409 h 4009409"/>
              <a:gd name="connsiteX4" fmla="*/ 622 w 3135753"/>
              <a:gd name="connsiteY4" fmla="*/ 0 h 4009409"/>
              <a:gd name="connsiteX0" fmla="*/ 0 w 3135131"/>
              <a:gd name="connsiteY0" fmla="*/ 0 h 4009409"/>
              <a:gd name="connsiteX1" fmla="*/ 3128349 w 3135131"/>
              <a:gd name="connsiteY1" fmla="*/ 0 h 4009409"/>
              <a:gd name="connsiteX2" fmla="*/ 3135131 w 3135131"/>
              <a:gd name="connsiteY2" fmla="*/ 4008382 h 4009409"/>
              <a:gd name="connsiteX3" fmla="*/ 3967 w 3135131"/>
              <a:gd name="connsiteY3" fmla="*/ 4009409 h 4009409"/>
              <a:gd name="connsiteX4" fmla="*/ 0 w 3135131"/>
              <a:gd name="connsiteY4" fmla="*/ 0 h 4009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35131" h="4009409">
                <a:moveTo>
                  <a:pt x="0" y="0"/>
                </a:moveTo>
                <a:lnTo>
                  <a:pt x="3128349" y="0"/>
                </a:lnTo>
                <a:cubicBezTo>
                  <a:pt x="3130610" y="1336127"/>
                  <a:pt x="3131740" y="2004191"/>
                  <a:pt x="3135131" y="4008382"/>
                </a:cubicBezTo>
                <a:lnTo>
                  <a:pt x="3967" y="4009409"/>
                </a:lnTo>
                <a:cubicBezTo>
                  <a:pt x="7167" y="2672939"/>
                  <a:pt x="1983" y="2004704"/>
                  <a:pt x="0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0" indent="0" algn="ctr">
              <a:buFontTx/>
              <a:buNone/>
              <a:defRPr sz="1600"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</a:t>
            </a:r>
            <a:br>
              <a:rPr lang="en-GB" noProof="0" dirty="0"/>
            </a:br>
            <a:r>
              <a:rPr lang="en-GB" noProof="0" dirty="0"/>
              <a:t>to placeholder</a:t>
            </a:r>
          </a:p>
        </p:txBody>
      </p:sp>
      <p:sp>
        <p:nvSpPr>
          <p:cNvPr id="7" name="Espace réservé du texte 6"/>
          <p:cNvSpPr>
            <a:spLocks noGrp="1"/>
          </p:cNvSpPr>
          <p:nvPr>
            <p:ph type="body" sz="quarter" idx="11" hasCustomPrompt="1"/>
          </p:nvPr>
        </p:nvSpPr>
        <p:spPr>
          <a:xfrm>
            <a:off x="5898598" y="3396030"/>
            <a:ext cx="2916868" cy="1234967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  <p:sp>
        <p:nvSpPr>
          <p:cNvPr id="8" name="Espace réservé du texte 2"/>
          <p:cNvSpPr>
            <a:spLocks noGrp="1"/>
          </p:cNvSpPr>
          <p:nvPr>
            <p:ph idx="1" hasCustomPrompt="1"/>
          </p:nvPr>
        </p:nvSpPr>
        <p:spPr>
          <a:xfrm>
            <a:off x="179515" y="696542"/>
            <a:ext cx="5578623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  <p:grpSp>
        <p:nvGrpSpPr>
          <p:cNvPr id="19" name="Group 25"/>
          <p:cNvGrpSpPr/>
          <p:nvPr userDrawn="1"/>
        </p:nvGrpSpPr>
        <p:grpSpPr>
          <a:xfrm>
            <a:off x="7263121" y="4812382"/>
            <a:ext cx="1632238" cy="197318"/>
            <a:chOff x="2619375" y="-595312"/>
            <a:chExt cx="1785938" cy="215899"/>
          </a:xfrm>
        </p:grpSpPr>
        <p:sp>
          <p:nvSpPr>
            <p:cNvPr id="20" name="Freeform 12"/>
            <p:cNvSpPr>
              <a:spLocks/>
            </p:cNvSpPr>
            <p:nvPr userDrawn="1"/>
          </p:nvSpPr>
          <p:spPr bwMode="auto">
            <a:xfrm>
              <a:off x="4175125" y="-595312"/>
              <a:ext cx="230188" cy="215899"/>
            </a:xfrm>
            <a:custGeom>
              <a:avLst/>
              <a:gdLst>
                <a:gd name="T0" fmla="*/ 180 w 180"/>
                <a:gd name="T1" fmla="*/ 122 h 166"/>
                <a:gd name="T2" fmla="*/ 155 w 180"/>
                <a:gd name="T3" fmla="*/ 156 h 166"/>
                <a:gd name="T4" fmla="*/ 81 w 180"/>
                <a:gd name="T5" fmla="*/ 166 h 166"/>
                <a:gd name="T6" fmla="*/ 0 w 180"/>
                <a:gd name="T7" fmla="*/ 158 h 166"/>
                <a:gd name="T8" fmla="*/ 0 w 180"/>
                <a:gd name="T9" fmla="*/ 132 h 166"/>
                <a:gd name="T10" fmla="*/ 143 w 180"/>
                <a:gd name="T11" fmla="*/ 132 h 166"/>
                <a:gd name="T12" fmla="*/ 143 w 180"/>
                <a:gd name="T13" fmla="*/ 97 h 166"/>
                <a:gd name="T14" fmla="*/ 42 w 180"/>
                <a:gd name="T15" fmla="*/ 97 h 166"/>
                <a:gd name="T16" fmla="*/ 1 w 180"/>
                <a:gd name="T17" fmla="*/ 59 h 166"/>
                <a:gd name="T18" fmla="*/ 1 w 180"/>
                <a:gd name="T19" fmla="*/ 44 h 166"/>
                <a:gd name="T20" fmla="*/ 26 w 180"/>
                <a:gd name="T21" fmla="*/ 9 h 166"/>
                <a:gd name="T22" fmla="*/ 97 w 180"/>
                <a:gd name="T23" fmla="*/ 0 h 166"/>
                <a:gd name="T24" fmla="*/ 177 w 180"/>
                <a:gd name="T25" fmla="*/ 8 h 166"/>
                <a:gd name="T26" fmla="*/ 177 w 180"/>
                <a:gd name="T27" fmla="*/ 34 h 166"/>
                <a:gd name="T28" fmla="*/ 37 w 180"/>
                <a:gd name="T29" fmla="*/ 34 h 166"/>
                <a:gd name="T30" fmla="*/ 37 w 180"/>
                <a:gd name="T31" fmla="*/ 64 h 166"/>
                <a:gd name="T32" fmla="*/ 138 w 180"/>
                <a:gd name="T33" fmla="*/ 64 h 166"/>
                <a:gd name="T34" fmla="*/ 180 w 180"/>
                <a:gd name="T35" fmla="*/ 102 h 166"/>
                <a:gd name="T36" fmla="*/ 180 w 180"/>
                <a:gd name="T37" fmla="*/ 12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0" h="166">
                  <a:moveTo>
                    <a:pt x="180" y="122"/>
                  </a:moveTo>
                  <a:cubicBezTo>
                    <a:pt x="180" y="144"/>
                    <a:pt x="173" y="151"/>
                    <a:pt x="155" y="156"/>
                  </a:cubicBezTo>
                  <a:cubicBezTo>
                    <a:pt x="136" y="162"/>
                    <a:pt x="101" y="166"/>
                    <a:pt x="81" y="166"/>
                  </a:cubicBezTo>
                  <a:cubicBezTo>
                    <a:pt x="57" y="166"/>
                    <a:pt x="26" y="164"/>
                    <a:pt x="0" y="158"/>
                  </a:cubicBezTo>
                  <a:cubicBezTo>
                    <a:pt x="0" y="132"/>
                    <a:pt x="0" y="132"/>
                    <a:pt x="0" y="132"/>
                  </a:cubicBezTo>
                  <a:cubicBezTo>
                    <a:pt x="143" y="132"/>
                    <a:pt x="143" y="132"/>
                    <a:pt x="143" y="132"/>
                  </a:cubicBezTo>
                  <a:cubicBezTo>
                    <a:pt x="143" y="97"/>
                    <a:pt x="143" y="97"/>
                    <a:pt x="143" y="97"/>
                  </a:cubicBezTo>
                  <a:cubicBezTo>
                    <a:pt x="42" y="97"/>
                    <a:pt x="42" y="97"/>
                    <a:pt x="42" y="97"/>
                  </a:cubicBezTo>
                  <a:cubicBezTo>
                    <a:pt x="12" y="97"/>
                    <a:pt x="1" y="89"/>
                    <a:pt x="1" y="59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1" y="20"/>
                    <a:pt x="7" y="13"/>
                    <a:pt x="26" y="9"/>
                  </a:cubicBezTo>
                  <a:cubicBezTo>
                    <a:pt x="45" y="4"/>
                    <a:pt x="77" y="0"/>
                    <a:pt x="97" y="0"/>
                  </a:cubicBezTo>
                  <a:cubicBezTo>
                    <a:pt x="122" y="0"/>
                    <a:pt x="151" y="2"/>
                    <a:pt x="177" y="8"/>
                  </a:cubicBezTo>
                  <a:cubicBezTo>
                    <a:pt x="177" y="34"/>
                    <a:pt x="177" y="34"/>
                    <a:pt x="177" y="34"/>
                  </a:cubicBezTo>
                  <a:cubicBezTo>
                    <a:pt x="37" y="34"/>
                    <a:pt x="37" y="34"/>
                    <a:pt x="37" y="34"/>
                  </a:cubicBezTo>
                  <a:cubicBezTo>
                    <a:pt x="37" y="64"/>
                    <a:pt x="37" y="64"/>
                    <a:pt x="37" y="64"/>
                  </a:cubicBezTo>
                  <a:cubicBezTo>
                    <a:pt x="138" y="64"/>
                    <a:pt x="138" y="64"/>
                    <a:pt x="138" y="64"/>
                  </a:cubicBezTo>
                  <a:cubicBezTo>
                    <a:pt x="168" y="64"/>
                    <a:pt x="180" y="72"/>
                    <a:pt x="180" y="102"/>
                  </a:cubicBezTo>
                  <a:cubicBezTo>
                    <a:pt x="180" y="122"/>
                    <a:pt x="180" y="122"/>
                    <a:pt x="180" y="12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1" name="Freeform 13"/>
            <p:cNvSpPr>
              <a:spLocks/>
            </p:cNvSpPr>
            <p:nvPr userDrawn="1"/>
          </p:nvSpPr>
          <p:spPr bwMode="auto">
            <a:xfrm>
              <a:off x="3868738" y="-595312"/>
              <a:ext cx="225425" cy="215899"/>
            </a:xfrm>
            <a:custGeom>
              <a:avLst/>
              <a:gdLst>
                <a:gd name="T0" fmla="*/ 177 w 177"/>
                <a:gd name="T1" fmla="*/ 158 h 166"/>
                <a:gd name="T2" fmla="*/ 89 w 177"/>
                <a:gd name="T3" fmla="*/ 166 h 166"/>
                <a:gd name="T4" fmla="*/ 0 w 177"/>
                <a:gd name="T5" fmla="*/ 158 h 166"/>
                <a:gd name="T6" fmla="*/ 0 w 177"/>
                <a:gd name="T7" fmla="*/ 8 h 166"/>
                <a:gd name="T8" fmla="*/ 88 w 177"/>
                <a:gd name="T9" fmla="*/ 0 h 166"/>
                <a:gd name="T10" fmla="*/ 176 w 177"/>
                <a:gd name="T11" fmla="*/ 8 h 166"/>
                <a:gd name="T12" fmla="*/ 176 w 177"/>
                <a:gd name="T13" fmla="*/ 35 h 166"/>
                <a:gd name="T14" fmla="*/ 43 w 177"/>
                <a:gd name="T15" fmla="*/ 35 h 166"/>
                <a:gd name="T16" fmla="*/ 43 w 177"/>
                <a:gd name="T17" fmla="*/ 65 h 166"/>
                <a:gd name="T18" fmla="*/ 130 w 177"/>
                <a:gd name="T19" fmla="*/ 65 h 166"/>
                <a:gd name="T20" fmla="*/ 130 w 177"/>
                <a:gd name="T21" fmla="*/ 96 h 166"/>
                <a:gd name="T22" fmla="*/ 43 w 177"/>
                <a:gd name="T23" fmla="*/ 96 h 166"/>
                <a:gd name="T24" fmla="*/ 43 w 177"/>
                <a:gd name="T25" fmla="*/ 132 h 166"/>
                <a:gd name="T26" fmla="*/ 177 w 177"/>
                <a:gd name="T27" fmla="*/ 132 h 166"/>
                <a:gd name="T28" fmla="*/ 177 w 177"/>
                <a:gd name="T29" fmla="*/ 158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7" h="166">
                  <a:moveTo>
                    <a:pt x="177" y="158"/>
                  </a:moveTo>
                  <a:cubicBezTo>
                    <a:pt x="147" y="164"/>
                    <a:pt x="118" y="166"/>
                    <a:pt x="89" y="166"/>
                  </a:cubicBezTo>
                  <a:cubicBezTo>
                    <a:pt x="60" y="166"/>
                    <a:pt x="30" y="164"/>
                    <a:pt x="0" y="15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0" y="2"/>
                    <a:pt x="60" y="0"/>
                    <a:pt x="88" y="0"/>
                  </a:cubicBezTo>
                  <a:cubicBezTo>
                    <a:pt x="117" y="0"/>
                    <a:pt x="147" y="2"/>
                    <a:pt x="176" y="8"/>
                  </a:cubicBezTo>
                  <a:cubicBezTo>
                    <a:pt x="176" y="35"/>
                    <a:pt x="176" y="35"/>
                    <a:pt x="176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96"/>
                    <a:pt x="130" y="96"/>
                    <a:pt x="130" y="96"/>
                  </a:cubicBezTo>
                  <a:cubicBezTo>
                    <a:pt x="43" y="96"/>
                    <a:pt x="43" y="96"/>
                    <a:pt x="43" y="96"/>
                  </a:cubicBezTo>
                  <a:cubicBezTo>
                    <a:pt x="43" y="132"/>
                    <a:pt x="43" y="132"/>
                    <a:pt x="43" y="132"/>
                  </a:cubicBezTo>
                  <a:cubicBezTo>
                    <a:pt x="177" y="132"/>
                    <a:pt x="177" y="132"/>
                    <a:pt x="177" y="132"/>
                  </a:cubicBezTo>
                  <a:cubicBezTo>
                    <a:pt x="177" y="158"/>
                    <a:pt x="177" y="158"/>
                    <a:pt x="177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2" name="Freeform 14"/>
            <p:cNvSpPr>
              <a:spLocks/>
            </p:cNvSpPr>
            <p:nvPr userDrawn="1"/>
          </p:nvSpPr>
          <p:spPr bwMode="auto">
            <a:xfrm>
              <a:off x="3602038" y="-588963"/>
              <a:ext cx="201613" cy="209550"/>
            </a:xfrm>
            <a:custGeom>
              <a:avLst/>
              <a:gdLst>
                <a:gd name="T0" fmla="*/ 158 w 158"/>
                <a:gd name="T1" fmla="*/ 154 h 162"/>
                <a:gd name="T2" fmla="*/ 80 w 158"/>
                <a:gd name="T3" fmla="*/ 162 h 162"/>
                <a:gd name="T4" fmla="*/ 0 w 158"/>
                <a:gd name="T5" fmla="*/ 154 h 162"/>
                <a:gd name="T6" fmla="*/ 0 w 158"/>
                <a:gd name="T7" fmla="*/ 0 h 162"/>
                <a:gd name="T8" fmla="*/ 43 w 158"/>
                <a:gd name="T9" fmla="*/ 0 h 162"/>
                <a:gd name="T10" fmla="*/ 43 w 158"/>
                <a:gd name="T11" fmla="*/ 126 h 162"/>
                <a:gd name="T12" fmla="*/ 158 w 158"/>
                <a:gd name="T13" fmla="*/ 126 h 162"/>
                <a:gd name="T14" fmla="*/ 158 w 158"/>
                <a:gd name="T15" fmla="*/ 15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8" h="162">
                  <a:moveTo>
                    <a:pt x="158" y="154"/>
                  </a:moveTo>
                  <a:cubicBezTo>
                    <a:pt x="132" y="160"/>
                    <a:pt x="105" y="162"/>
                    <a:pt x="80" y="162"/>
                  </a:cubicBezTo>
                  <a:cubicBezTo>
                    <a:pt x="54" y="162"/>
                    <a:pt x="27" y="160"/>
                    <a:pt x="0" y="15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158" y="126"/>
                    <a:pt x="158" y="126"/>
                    <a:pt x="158" y="126"/>
                  </a:cubicBezTo>
                  <a:cubicBezTo>
                    <a:pt x="158" y="154"/>
                    <a:pt x="158" y="154"/>
                    <a:pt x="158" y="154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3" name="Freeform 15"/>
            <p:cNvSpPr>
              <a:spLocks/>
            </p:cNvSpPr>
            <p:nvPr userDrawn="1"/>
          </p:nvSpPr>
          <p:spPr bwMode="auto">
            <a:xfrm>
              <a:off x="3248025" y="-588963"/>
              <a:ext cx="288925" cy="207962"/>
            </a:xfrm>
            <a:custGeom>
              <a:avLst/>
              <a:gdLst>
                <a:gd name="T0" fmla="*/ 226 w 226"/>
                <a:gd name="T1" fmla="*/ 155 h 161"/>
                <a:gd name="T2" fmla="*/ 179 w 226"/>
                <a:gd name="T3" fmla="*/ 161 h 161"/>
                <a:gd name="T4" fmla="*/ 114 w 226"/>
                <a:gd name="T5" fmla="*/ 29 h 161"/>
                <a:gd name="T6" fmla="*/ 110 w 226"/>
                <a:gd name="T7" fmla="*/ 29 h 161"/>
                <a:gd name="T8" fmla="*/ 45 w 226"/>
                <a:gd name="T9" fmla="*/ 161 h 161"/>
                <a:gd name="T10" fmla="*/ 0 w 226"/>
                <a:gd name="T11" fmla="*/ 155 h 161"/>
                <a:gd name="T12" fmla="*/ 83 w 226"/>
                <a:gd name="T13" fmla="*/ 0 h 161"/>
                <a:gd name="T14" fmla="*/ 142 w 226"/>
                <a:gd name="T15" fmla="*/ 0 h 161"/>
                <a:gd name="T16" fmla="*/ 226 w 226"/>
                <a:gd name="T17" fmla="*/ 15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6" h="161">
                  <a:moveTo>
                    <a:pt x="226" y="155"/>
                  </a:moveTo>
                  <a:cubicBezTo>
                    <a:pt x="212" y="159"/>
                    <a:pt x="193" y="161"/>
                    <a:pt x="179" y="161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0" y="29"/>
                    <a:pt x="110" y="29"/>
                    <a:pt x="110" y="29"/>
                  </a:cubicBezTo>
                  <a:cubicBezTo>
                    <a:pt x="45" y="161"/>
                    <a:pt x="45" y="161"/>
                    <a:pt x="45" y="161"/>
                  </a:cubicBezTo>
                  <a:cubicBezTo>
                    <a:pt x="31" y="161"/>
                    <a:pt x="15" y="159"/>
                    <a:pt x="0" y="155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226" y="155"/>
                    <a:pt x="226" y="155"/>
                    <a:pt x="226" y="15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4" name="Oval 16"/>
            <p:cNvSpPr>
              <a:spLocks noChangeArrowheads="1"/>
            </p:cNvSpPr>
            <p:nvPr userDrawn="1"/>
          </p:nvSpPr>
          <p:spPr bwMode="auto">
            <a:xfrm>
              <a:off x="3355975" y="-474663"/>
              <a:ext cx="71438" cy="71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5" name="Freeform 17"/>
            <p:cNvSpPr>
              <a:spLocks/>
            </p:cNvSpPr>
            <p:nvPr userDrawn="1"/>
          </p:nvSpPr>
          <p:spPr bwMode="auto">
            <a:xfrm>
              <a:off x="2940050" y="-592138"/>
              <a:ext cx="242888" cy="211137"/>
            </a:xfrm>
            <a:custGeom>
              <a:avLst/>
              <a:gdLst>
                <a:gd name="T0" fmla="*/ 190 w 190"/>
                <a:gd name="T1" fmla="*/ 158 h 163"/>
                <a:gd name="T2" fmla="*/ 148 w 190"/>
                <a:gd name="T3" fmla="*/ 163 h 163"/>
                <a:gd name="T4" fmla="*/ 148 w 190"/>
                <a:gd name="T5" fmla="*/ 96 h 163"/>
                <a:gd name="T6" fmla="*/ 42 w 190"/>
                <a:gd name="T7" fmla="*/ 96 h 163"/>
                <a:gd name="T8" fmla="*/ 42 w 190"/>
                <a:gd name="T9" fmla="*/ 163 h 163"/>
                <a:gd name="T10" fmla="*/ 0 w 190"/>
                <a:gd name="T11" fmla="*/ 158 h 163"/>
                <a:gd name="T12" fmla="*/ 0 w 190"/>
                <a:gd name="T13" fmla="*/ 5 h 163"/>
                <a:gd name="T14" fmla="*/ 42 w 190"/>
                <a:gd name="T15" fmla="*/ 0 h 163"/>
                <a:gd name="T16" fmla="*/ 42 w 190"/>
                <a:gd name="T17" fmla="*/ 65 h 163"/>
                <a:gd name="T18" fmla="*/ 148 w 190"/>
                <a:gd name="T19" fmla="*/ 65 h 163"/>
                <a:gd name="T20" fmla="*/ 148 w 190"/>
                <a:gd name="T21" fmla="*/ 0 h 163"/>
                <a:gd name="T22" fmla="*/ 190 w 190"/>
                <a:gd name="T23" fmla="*/ 5 h 163"/>
                <a:gd name="T24" fmla="*/ 190 w 190"/>
                <a:gd name="T25" fmla="*/ 158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0" h="163">
                  <a:moveTo>
                    <a:pt x="190" y="158"/>
                  </a:moveTo>
                  <a:cubicBezTo>
                    <a:pt x="177" y="161"/>
                    <a:pt x="162" y="163"/>
                    <a:pt x="148" y="163"/>
                  </a:cubicBezTo>
                  <a:cubicBezTo>
                    <a:pt x="148" y="96"/>
                    <a:pt x="148" y="96"/>
                    <a:pt x="148" y="96"/>
                  </a:cubicBezTo>
                  <a:cubicBezTo>
                    <a:pt x="42" y="96"/>
                    <a:pt x="42" y="96"/>
                    <a:pt x="42" y="96"/>
                  </a:cubicBezTo>
                  <a:cubicBezTo>
                    <a:pt x="42" y="163"/>
                    <a:pt x="42" y="163"/>
                    <a:pt x="42" y="163"/>
                  </a:cubicBezTo>
                  <a:cubicBezTo>
                    <a:pt x="28" y="163"/>
                    <a:pt x="13" y="161"/>
                    <a:pt x="0" y="15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3" y="1"/>
                    <a:pt x="28" y="0"/>
                    <a:pt x="42" y="0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148" y="65"/>
                    <a:pt x="148" y="65"/>
                    <a:pt x="148" y="65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62" y="0"/>
                    <a:pt x="177" y="1"/>
                    <a:pt x="190" y="5"/>
                  </a:cubicBezTo>
                  <a:cubicBezTo>
                    <a:pt x="190" y="158"/>
                    <a:pt x="190" y="158"/>
                    <a:pt x="190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6" name="Freeform 18"/>
            <p:cNvSpPr>
              <a:spLocks/>
            </p:cNvSpPr>
            <p:nvPr userDrawn="1"/>
          </p:nvSpPr>
          <p:spPr bwMode="auto">
            <a:xfrm>
              <a:off x="2619375" y="-595312"/>
              <a:ext cx="244475" cy="211137"/>
            </a:xfrm>
            <a:custGeom>
              <a:avLst/>
              <a:gdLst>
                <a:gd name="T0" fmla="*/ 192 w 192"/>
                <a:gd name="T1" fmla="*/ 35 h 162"/>
                <a:gd name="T2" fmla="*/ 117 w 192"/>
                <a:gd name="T3" fmla="*/ 35 h 162"/>
                <a:gd name="T4" fmla="*/ 117 w 192"/>
                <a:gd name="T5" fmla="*/ 162 h 162"/>
                <a:gd name="T6" fmla="*/ 75 w 192"/>
                <a:gd name="T7" fmla="*/ 162 h 162"/>
                <a:gd name="T8" fmla="*/ 75 w 192"/>
                <a:gd name="T9" fmla="*/ 35 h 162"/>
                <a:gd name="T10" fmla="*/ 0 w 192"/>
                <a:gd name="T11" fmla="*/ 35 h 162"/>
                <a:gd name="T12" fmla="*/ 0 w 192"/>
                <a:gd name="T13" fmla="*/ 8 h 162"/>
                <a:gd name="T14" fmla="*/ 96 w 192"/>
                <a:gd name="T15" fmla="*/ 0 h 162"/>
                <a:gd name="T16" fmla="*/ 192 w 192"/>
                <a:gd name="T17" fmla="*/ 8 h 162"/>
                <a:gd name="T18" fmla="*/ 192 w 192"/>
                <a:gd name="T19" fmla="*/ 35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2" h="162">
                  <a:moveTo>
                    <a:pt x="192" y="35"/>
                  </a:moveTo>
                  <a:cubicBezTo>
                    <a:pt x="117" y="35"/>
                    <a:pt x="117" y="35"/>
                    <a:pt x="117" y="35"/>
                  </a:cubicBezTo>
                  <a:cubicBezTo>
                    <a:pt x="117" y="162"/>
                    <a:pt x="117" y="162"/>
                    <a:pt x="117" y="162"/>
                  </a:cubicBezTo>
                  <a:cubicBezTo>
                    <a:pt x="75" y="162"/>
                    <a:pt x="75" y="162"/>
                    <a:pt x="75" y="162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3" y="2"/>
                    <a:pt x="65" y="0"/>
                    <a:pt x="96" y="0"/>
                  </a:cubicBezTo>
                  <a:cubicBezTo>
                    <a:pt x="127" y="0"/>
                    <a:pt x="160" y="2"/>
                    <a:pt x="192" y="8"/>
                  </a:cubicBezTo>
                  <a:cubicBezTo>
                    <a:pt x="192" y="35"/>
                    <a:pt x="192" y="35"/>
                    <a:pt x="192" y="3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19720679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3_Title and Content +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 marR="0" indent="0" algn="l" defTabSz="3429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noProof="0" dirty="0"/>
              <a:t>Click to edit Master title style </a:t>
            </a:r>
          </a:p>
        </p:txBody>
      </p:sp>
      <p:sp>
        <p:nvSpPr>
          <p:cNvPr id="5" name="Picture Placeholder 3"/>
          <p:cNvSpPr>
            <a:spLocks noGrp="1"/>
          </p:cNvSpPr>
          <p:nvPr>
            <p:ph type="pic" sz="quarter" idx="10" hasCustomPrompt="1"/>
          </p:nvPr>
        </p:nvSpPr>
        <p:spPr bwMode="auto">
          <a:xfrm>
            <a:off x="6227132" y="1439420"/>
            <a:ext cx="2916868" cy="2057875"/>
          </a:xfrm>
          <a:custGeom>
            <a:avLst/>
            <a:gdLst>
              <a:gd name="connsiteX0" fmla="*/ 0 w 2871788"/>
              <a:gd name="connsiteY0" fmla="*/ 0 h 3617912"/>
              <a:gd name="connsiteX1" fmla="*/ 2871788 w 2871788"/>
              <a:gd name="connsiteY1" fmla="*/ 0 h 3617912"/>
              <a:gd name="connsiteX2" fmla="*/ 2871788 w 2871788"/>
              <a:gd name="connsiteY2" fmla="*/ 3617912 h 3617912"/>
              <a:gd name="connsiteX3" fmla="*/ 0 w 2871788"/>
              <a:gd name="connsiteY3" fmla="*/ 3617912 h 3617912"/>
              <a:gd name="connsiteX4" fmla="*/ 0 w 2871788"/>
              <a:gd name="connsiteY4" fmla="*/ 0 h 3617912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617912 h 3883583"/>
              <a:gd name="connsiteX4" fmla="*/ 0 w 2871788"/>
              <a:gd name="connsiteY4" fmla="*/ 0 h 3883583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716766 h 3883583"/>
              <a:gd name="connsiteX4" fmla="*/ 0 w 2871788"/>
              <a:gd name="connsiteY4" fmla="*/ 0 h 3883583"/>
              <a:gd name="connsiteX0" fmla="*/ 0 w 2871788"/>
              <a:gd name="connsiteY0" fmla="*/ 0 h 3930717"/>
              <a:gd name="connsiteX1" fmla="*/ 2871788 w 2871788"/>
              <a:gd name="connsiteY1" fmla="*/ 0 h 3930717"/>
              <a:gd name="connsiteX2" fmla="*/ 2871788 w 2871788"/>
              <a:gd name="connsiteY2" fmla="*/ 3930717 h 3930717"/>
              <a:gd name="connsiteX3" fmla="*/ 0 w 2871788"/>
              <a:gd name="connsiteY3" fmla="*/ 3716766 h 3930717"/>
              <a:gd name="connsiteX4" fmla="*/ 0 w 2871788"/>
              <a:gd name="connsiteY4" fmla="*/ 0 h 3930717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394341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394341 w 3104034"/>
              <a:gd name="connsiteY4" fmla="*/ 97081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64021 w 3124382"/>
              <a:gd name="connsiteY0" fmla="*/ 0 h 4009409"/>
              <a:gd name="connsiteX1" fmla="*/ 3124382 w 3124382"/>
              <a:gd name="connsiteY1" fmla="*/ 0 h 4009409"/>
              <a:gd name="connsiteX2" fmla="*/ 3124382 w 3124382"/>
              <a:gd name="connsiteY2" fmla="*/ 3827164 h 4009409"/>
              <a:gd name="connsiteX3" fmla="*/ 0 w 3124382"/>
              <a:gd name="connsiteY3" fmla="*/ 4009409 h 4009409"/>
              <a:gd name="connsiteX4" fmla="*/ 464021 w 3124382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29946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29946 w 3131164"/>
              <a:gd name="connsiteY4" fmla="*/ 0 h 4009409"/>
              <a:gd name="connsiteX0" fmla="*/ 9599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9599 w 3131164"/>
              <a:gd name="connsiteY4" fmla="*/ 0 h 4009409"/>
              <a:gd name="connsiteX0" fmla="*/ 399 w 3142312"/>
              <a:gd name="connsiteY0" fmla="*/ 0 h 4009409"/>
              <a:gd name="connsiteX1" fmla="*/ 3135530 w 3142312"/>
              <a:gd name="connsiteY1" fmla="*/ 0 h 4009409"/>
              <a:gd name="connsiteX2" fmla="*/ 3142312 w 3142312"/>
              <a:gd name="connsiteY2" fmla="*/ 4008382 h 4009409"/>
              <a:gd name="connsiteX3" fmla="*/ 11148 w 3142312"/>
              <a:gd name="connsiteY3" fmla="*/ 4009409 h 4009409"/>
              <a:gd name="connsiteX4" fmla="*/ 399 w 3142312"/>
              <a:gd name="connsiteY4" fmla="*/ 0 h 4009409"/>
              <a:gd name="connsiteX0" fmla="*/ 622 w 3135753"/>
              <a:gd name="connsiteY0" fmla="*/ 0 h 4009409"/>
              <a:gd name="connsiteX1" fmla="*/ 3128971 w 3135753"/>
              <a:gd name="connsiteY1" fmla="*/ 0 h 4009409"/>
              <a:gd name="connsiteX2" fmla="*/ 3135753 w 3135753"/>
              <a:gd name="connsiteY2" fmla="*/ 4008382 h 4009409"/>
              <a:gd name="connsiteX3" fmla="*/ 4589 w 3135753"/>
              <a:gd name="connsiteY3" fmla="*/ 4009409 h 4009409"/>
              <a:gd name="connsiteX4" fmla="*/ 622 w 3135753"/>
              <a:gd name="connsiteY4" fmla="*/ 0 h 4009409"/>
              <a:gd name="connsiteX0" fmla="*/ 0 w 3135131"/>
              <a:gd name="connsiteY0" fmla="*/ 0 h 4009409"/>
              <a:gd name="connsiteX1" fmla="*/ 3128349 w 3135131"/>
              <a:gd name="connsiteY1" fmla="*/ 0 h 4009409"/>
              <a:gd name="connsiteX2" fmla="*/ 3135131 w 3135131"/>
              <a:gd name="connsiteY2" fmla="*/ 4008382 h 4009409"/>
              <a:gd name="connsiteX3" fmla="*/ 3967 w 3135131"/>
              <a:gd name="connsiteY3" fmla="*/ 4009409 h 4009409"/>
              <a:gd name="connsiteX4" fmla="*/ 0 w 3135131"/>
              <a:gd name="connsiteY4" fmla="*/ 0 h 4009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35131" h="4009409">
                <a:moveTo>
                  <a:pt x="0" y="0"/>
                </a:moveTo>
                <a:lnTo>
                  <a:pt x="3128349" y="0"/>
                </a:lnTo>
                <a:cubicBezTo>
                  <a:pt x="3130610" y="1336127"/>
                  <a:pt x="3131740" y="2004191"/>
                  <a:pt x="3135131" y="4008382"/>
                </a:cubicBezTo>
                <a:lnTo>
                  <a:pt x="3967" y="4009409"/>
                </a:lnTo>
                <a:cubicBezTo>
                  <a:pt x="7167" y="2672939"/>
                  <a:pt x="1983" y="2004704"/>
                  <a:pt x="0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0" indent="0" algn="ctr">
              <a:buFontTx/>
              <a:buNone/>
              <a:defRPr sz="1600"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</a:t>
            </a:r>
            <a:br>
              <a:rPr lang="en-GB" noProof="0" dirty="0"/>
            </a:br>
            <a:r>
              <a:rPr lang="en-GB" noProof="0" dirty="0"/>
              <a:t>to placeholder</a:t>
            </a:r>
          </a:p>
        </p:txBody>
      </p:sp>
      <p:sp>
        <p:nvSpPr>
          <p:cNvPr id="7" name="Espace réservé du texte 6"/>
          <p:cNvSpPr>
            <a:spLocks noGrp="1"/>
          </p:cNvSpPr>
          <p:nvPr>
            <p:ph type="body" sz="quarter" idx="11" hasCustomPrompt="1"/>
          </p:nvPr>
        </p:nvSpPr>
        <p:spPr>
          <a:xfrm>
            <a:off x="6227132" y="3554186"/>
            <a:ext cx="2916868" cy="1076811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  <p:sp>
        <p:nvSpPr>
          <p:cNvPr id="8" name="Espace réservé du texte 2"/>
          <p:cNvSpPr>
            <a:spLocks noGrp="1"/>
          </p:cNvSpPr>
          <p:nvPr>
            <p:ph idx="1" hasCustomPrompt="1"/>
          </p:nvPr>
        </p:nvSpPr>
        <p:spPr>
          <a:xfrm>
            <a:off x="179515" y="696542"/>
            <a:ext cx="5578623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  <p:grpSp>
        <p:nvGrpSpPr>
          <p:cNvPr id="28" name="Grouper 27"/>
          <p:cNvGrpSpPr/>
          <p:nvPr userDrawn="1"/>
        </p:nvGrpSpPr>
        <p:grpSpPr>
          <a:xfrm>
            <a:off x="5021581" y="-20538"/>
            <a:ext cx="1875985" cy="5164038"/>
            <a:chOff x="5021580" y="4728"/>
            <a:chExt cx="1875985" cy="6853272"/>
          </a:xfrm>
        </p:grpSpPr>
        <p:sp>
          <p:nvSpPr>
            <p:cNvPr id="29" name="Forme libre 28"/>
            <p:cNvSpPr/>
            <p:nvPr userDrawn="1"/>
          </p:nvSpPr>
          <p:spPr>
            <a:xfrm>
              <a:off x="5021580" y="4728"/>
              <a:ext cx="747600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30041" h="6842688">
                  <a:moveTo>
                    <a:pt x="1061726" y="6842688"/>
                  </a:moveTo>
                  <a:cubicBezTo>
                    <a:pt x="348702" y="5778927"/>
                    <a:pt x="-94305" y="4695719"/>
                    <a:pt x="17083" y="3416535"/>
                  </a:cubicBezTo>
                  <a:cubicBezTo>
                    <a:pt x="128471" y="2137351"/>
                    <a:pt x="944138" y="717949"/>
                    <a:pt x="1730041" y="0"/>
                  </a:cubicBezTo>
                </a:path>
              </a:pathLst>
            </a:custGeom>
            <a:noFill/>
            <a:ln w="63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  <p:sp>
          <p:nvSpPr>
            <p:cNvPr id="30" name="Forme libre 29"/>
            <p:cNvSpPr/>
            <p:nvPr userDrawn="1"/>
          </p:nvSpPr>
          <p:spPr>
            <a:xfrm>
              <a:off x="5422699" y="4728"/>
              <a:ext cx="1474866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201583 w 4272315"/>
                <a:gd name="connsiteY0" fmla="*/ 6842688 h 6842688"/>
                <a:gd name="connsiteX1" fmla="*/ 156940 w 4272315"/>
                <a:gd name="connsiteY1" fmla="*/ 3416535 h 6842688"/>
                <a:gd name="connsiteX2" fmla="*/ 4272315 w 4272315"/>
                <a:gd name="connsiteY2" fmla="*/ 0 h 6842688"/>
                <a:gd name="connsiteX0" fmla="*/ 420880 w 3491612"/>
                <a:gd name="connsiteY0" fmla="*/ 6842688 h 6842688"/>
                <a:gd name="connsiteX1" fmla="*/ 521761 w 3491612"/>
                <a:gd name="connsiteY1" fmla="*/ 3196869 h 6842688"/>
                <a:gd name="connsiteX2" fmla="*/ 3491612 w 3491612"/>
                <a:gd name="connsiteY2" fmla="*/ 0 h 6842688"/>
                <a:gd name="connsiteX0" fmla="*/ 383391 w 3454123"/>
                <a:gd name="connsiteY0" fmla="*/ 6842688 h 6842688"/>
                <a:gd name="connsiteX1" fmla="*/ 484272 w 3454123"/>
                <a:gd name="connsiteY1" fmla="*/ 3196869 h 6842688"/>
                <a:gd name="connsiteX2" fmla="*/ 3454123 w 3454123"/>
                <a:gd name="connsiteY2" fmla="*/ 0 h 6842688"/>
                <a:gd name="connsiteX0" fmla="*/ 294195 w 3364927"/>
                <a:gd name="connsiteY0" fmla="*/ 6842688 h 6842688"/>
                <a:gd name="connsiteX1" fmla="*/ 395076 w 3364927"/>
                <a:gd name="connsiteY1" fmla="*/ 3196869 h 6842688"/>
                <a:gd name="connsiteX2" fmla="*/ 3364927 w 3364927"/>
                <a:gd name="connsiteY2" fmla="*/ 0 h 6842688"/>
                <a:gd name="connsiteX0" fmla="*/ 313955 w 3384687"/>
                <a:gd name="connsiteY0" fmla="*/ 6842688 h 6842688"/>
                <a:gd name="connsiteX1" fmla="*/ 414836 w 3384687"/>
                <a:gd name="connsiteY1" fmla="*/ 3196869 h 6842688"/>
                <a:gd name="connsiteX2" fmla="*/ 3384687 w 3384687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42294 w 3413026"/>
                <a:gd name="connsiteY0" fmla="*/ 6842688 h 6842688"/>
                <a:gd name="connsiteX1" fmla="*/ 443175 w 3413026"/>
                <a:gd name="connsiteY1" fmla="*/ 3196869 h 6842688"/>
                <a:gd name="connsiteX2" fmla="*/ 3413026 w 3413026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3026" h="6842688">
                  <a:moveTo>
                    <a:pt x="342294" y="6842688"/>
                  </a:moveTo>
                  <a:cubicBezTo>
                    <a:pt x="-163901" y="5710282"/>
                    <a:pt x="-90656" y="4481474"/>
                    <a:pt x="443175" y="3196869"/>
                  </a:cubicBezTo>
                  <a:cubicBezTo>
                    <a:pt x="977006" y="1912264"/>
                    <a:pt x="2180317" y="803543"/>
                    <a:pt x="3413026" y="0"/>
                  </a:cubicBezTo>
                </a:path>
              </a:pathLst>
            </a:custGeom>
            <a:noFill/>
            <a:ln w="6350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</p:grpSp>
      <p:grpSp>
        <p:nvGrpSpPr>
          <p:cNvPr id="19" name="Group 25"/>
          <p:cNvGrpSpPr/>
          <p:nvPr userDrawn="1"/>
        </p:nvGrpSpPr>
        <p:grpSpPr>
          <a:xfrm>
            <a:off x="7263121" y="4812382"/>
            <a:ext cx="1632238" cy="197318"/>
            <a:chOff x="2619375" y="-595312"/>
            <a:chExt cx="1785938" cy="215899"/>
          </a:xfrm>
        </p:grpSpPr>
        <p:sp>
          <p:nvSpPr>
            <p:cNvPr id="20" name="Freeform 12"/>
            <p:cNvSpPr>
              <a:spLocks/>
            </p:cNvSpPr>
            <p:nvPr userDrawn="1"/>
          </p:nvSpPr>
          <p:spPr bwMode="auto">
            <a:xfrm>
              <a:off x="4175125" y="-595312"/>
              <a:ext cx="230188" cy="215899"/>
            </a:xfrm>
            <a:custGeom>
              <a:avLst/>
              <a:gdLst>
                <a:gd name="T0" fmla="*/ 180 w 180"/>
                <a:gd name="T1" fmla="*/ 122 h 166"/>
                <a:gd name="T2" fmla="*/ 155 w 180"/>
                <a:gd name="T3" fmla="*/ 156 h 166"/>
                <a:gd name="T4" fmla="*/ 81 w 180"/>
                <a:gd name="T5" fmla="*/ 166 h 166"/>
                <a:gd name="T6" fmla="*/ 0 w 180"/>
                <a:gd name="T7" fmla="*/ 158 h 166"/>
                <a:gd name="T8" fmla="*/ 0 w 180"/>
                <a:gd name="T9" fmla="*/ 132 h 166"/>
                <a:gd name="T10" fmla="*/ 143 w 180"/>
                <a:gd name="T11" fmla="*/ 132 h 166"/>
                <a:gd name="T12" fmla="*/ 143 w 180"/>
                <a:gd name="T13" fmla="*/ 97 h 166"/>
                <a:gd name="T14" fmla="*/ 42 w 180"/>
                <a:gd name="T15" fmla="*/ 97 h 166"/>
                <a:gd name="T16" fmla="*/ 1 w 180"/>
                <a:gd name="T17" fmla="*/ 59 h 166"/>
                <a:gd name="T18" fmla="*/ 1 w 180"/>
                <a:gd name="T19" fmla="*/ 44 h 166"/>
                <a:gd name="T20" fmla="*/ 26 w 180"/>
                <a:gd name="T21" fmla="*/ 9 h 166"/>
                <a:gd name="T22" fmla="*/ 97 w 180"/>
                <a:gd name="T23" fmla="*/ 0 h 166"/>
                <a:gd name="T24" fmla="*/ 177 w 180"/>
                <a:gd name="T25" fmla="*/ 8 h 166"/>
                <a:gd name="T26" fmla="*/ 177 w 180"/>
                <a:gd name="T27" fmla="*/ 34 h 166"/>
                <a:gd name="T28" fmla="*/ 37 w 180"/>
                <a:gd name="T29" fmla="*/ 34 h 166"/>
                <a:gd name="T30" fmla="*/ 37 w 180"/>
                <a:gd name="T31" fmla="*/ 64 h 166"/>
                <a:gd name="T32" fmla="*/ 138 w 180"/>
                <a:gd name="T33" fmla="*/ 64 h 166"/>
                <a:gd name="T34" fmla="*/ 180 w 180"/>
                <a:gd name="T35" fmla="*/ 102 h 166"/>
                <a:gd name="T36" fmla="*/ 180 w 180"/>
                <a:gd name="T37" fmla="*/ 12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0" h="166">
                  <a:moveTo>
                    <a:pt x="180" y="122"/>
                  </a:moveTo>
                  <a:cubicBezTo>
                    <a:pt x="180" y="144"/>
                    <a:pt x="173" y="151"/>
                    <a:pt x="155" y="156"/>
                  </a:cubicBezTo>
                  <a:cubicBezTo>
                    <a:pt x="136" y="162"/>
                    <a:pt x="101" y="166"/>
                    <a:pt x="81" y="166"/>
                  </a:cubicBezTo>
                  <a:cubicBezTo>
                    <a:pt x="57" y="166"/>
                    <a:pt x="26" y="164"/>
                    <a:pt x="0" y="158"/>
                  </a:cubicBezTo>
                  <a:cubicBezTo>
                    <a:pt x="0" y="132"/>
                    <a:pt x="0" y="132"/>
                    <a:pt x="0" y="132"/>
                  </a:cubicBezTo>
                  <a:cubicBezTo>
                    <a:pt x="143" y="132"/>
                    <a:pt x="143" y="132"/>
                    <a:pt x="143" y="132"/>
                  </a:cubicBezTo>
                  <a:cubicBezTo>
                    <a:pt x="143" y="97"/>
                    <a:pt x="143" y="97"/>
                    <a:pt x="143" y="97"/>
                  </a:cubicBezTo>
                  <a:cubicBezTo>
                    <a:pt x="42" y="97"/>
                    <a:pt x="42" y="97"/>
                    <a:pt x="42" y="97"/>
                  </a:cubicBezTo>
                  <a:cubicBezTo>
                    <a:pt x="12" y="97"/>
                    <a:pt x="1" y="89"/>
                    <a:pt x="1" y="59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1" y="20"/>
                    <a:pt x="7" y="13"/>
                    <a:pt x="26" y="9"/>
                  </a:cubicBezTo>
                  <a:cubicBezTo>
                    <a:pt x="45" y="4"/>
                    <a:pt x="77" y="0"/>
                    <a:pt x="97" y="0"/>
                  </a:cubicBezTo>
                  <a:cubicBezTo>
                    <a:pt x="122" y="0"/>
                    <a:pt x="151" y="2"/>
                    <a:pt x="177" y="8"/>
                  </a:cubicBezTo>
                  <a:cubicBezTo>
                    <a:pt x="177" y="34"/>
                    <a:pt x="177" y="34"/>
                    <a:pt x="177" y="34"/>
                  </a:cubicBezTo>
                  <a:cubicBezTo>
                    <a:pt x="37" y="34"/>
                    <a:pt x="37" y="34"/>
                    <a:pt x="37" y="34"/>
                  </a:cubicBezTo>
                  <a:cubicBezTo>
                    <a:pt x="37" y="64"/>
                    <a:pt x="37" y="64"/>
                    <a:pt x="37" y="64"/>
                  </a:cubicBezTo>
                  <a:cubicBezTo>
                    <a:pt x="138" y="64"/>
                    <a:pt x="138" y="64"/>
                    <a:pt x="138" y="64"/>
                  </a:cubicBezTo>
                  <a:cubicBezTo>
                    <a:pt x="168" y="64"/>
                    <a:pt x="180" y="72"/>
                    <a:pt x="180" y="102"/>
                  </a:cubicBezTo>
                  <a:cubicBezTo>
                    <a:pt x="180" y="122"/>
                    <a:pt x="180" y="122"/>
                    <a:pt x="180" y="12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1" name="Freeform 13"/>
            <p:cNvSpPr>
              <a:spLocks/>
            </p:cNvSpPr>
            <p:nvPr userDrawn="1"/>
          </p:nvSpPr>
          <p:spPr bwMode="auto">
            <a:xfrm>
              <a:off x="3868738" y="-595312"/>
              <a:ext cx="225425" cy="215899"/>
            </a:xfrm>
            <a:custGeom>
              <a:avLst/>
              <a:gdLst>
                <a:gd name="T0" fmla="*/ 177 w 177"/>
                <a:gd name="T1" fmla="*/ 158 h 166"/>
                <a:gd name="T2" fmla="*/ 89 w 177"/>
                <a:gd name="T3" fmla="*/ 166 h 166"/>
                <a:gd name="T4" fmla="*/ 0 w 177"/>
                <a:gd name="T5" fmla="*/ 158 h 166"/>
                <a:gd name="T6" fmla="*/ 0 w 177"/>
                <a:gd name="T7" fmla="*/ 8 h 166"/>
                <a:gd name="T8" fmla="*/ 88 w 177"/>
                <a:gd name="T9" fmla="*/ 0 h 166"/>
                <a:gd name="T10" fmla="*/ 176 w 177"/>
                <a:gd name="T11" fmla="*/ 8 h 166"/>
                <a:gd name="T12" fmla="*/ 176 w 177"/>
                <a:gd name="T13" fmla="*/ 35 h 166"/>
                <a:gd name="T14" fmla="*/ 43 w 177"/>
                <a:gd name="T15" fmla="*/ 35 h 166"/>
                <a:gd name="T16" fmla="*/ 43 w 177"/>
                <a:gd name="T17" fmla="*/ 65 h 166"/>
                <a:gd name="T18" fmla="*/ 130 w 177"/>
                <a:gd name="T19" fmla="*/ 65 h 166"/>
                <a:gd name="T20" fmla="*/ 130 w 177"/>
                <a:gd name="T21" fmla="*/ 96 h 166"/>
                <a:gd name="T22" fmla="*/ 43 w 177"/>
                <a:gd name="T23" fmla="*/ 96 h 166"/>
                <a:gd name="T24" fmla="*/ 43 w 177"/>
                <a:gd name="T25" fmla="*/ 132 h 166"/>
                <a:gd name="T26" fmla="*/ 177 w 177"/>
                <a:gd name="T27" fmla="*/ 132 h 166"/>
                <a:gd name="T28" fmla="*/ 177 w 177"/>
                <a:gd name="T29" fmla="*/ 158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7" h="166">
                  <a:moveTo>
                    <a:pt x="177" y="158"/>
                  </a:moveTo>
                  <a:cubicBezTo>
                    <a:pt x="147" y="164"/>
                    <a:pt x="118" y="166"/>
                    <a:pt x="89" y="166"/>
                  </a:cubicBezTo>
                  <a:cubicBezTo>
                    <a:pt x="60" y="166"/>
                    <a:pt x="30" y="164"/>
                    <a:pt x="0" y="15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0" y="2"/>
                    <a:pt x="60" y="0"/>
                    <a:pt x="88" y="0"/>
                  </a:cubicBezTo>
                  <a:cubicBezTo>
                    <a:pt x="117" y="0"/>
                    <a:pt x="147" y="2"/>
                    <a:pt x="176" y="8"/>
                  </a:cubicBezTo>
                  <a:cubicBezTo>
                    <a:pt x="176" y="35"/>
                    <a:pt x="176" y="35"/>
                    <a:pt x="176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96"/>
                    <a:pt x="130" y="96"/>
                    <a:pt x="130" y="96"/>
                  </a:cubicBezTo>
                  <a:cubicBezTo>
                    <a:pt x="43" y="96"/>
                    <a:pt x="43" y="96"/>
                    <a:pt x="43" y="96"/>
                  </a:cubicBezTo>
                  <a:cubicBezTo>
                    <a:pt x="43" y="132"/>
                    <a:pt x="43" y="132"/>
                    <a:pt x="43" y="132"/>
                  </a:cubicBezTo>
                  <a:cubicBezTo>
                    <a:pt x="177" y="132"/>
                    <a:pt x="177" y="132"/>
                    <a:pt x="177" y="132"/>
                  </a:cubicBezTo>
                  <a:cubicBezTo>
                    <a:pt x="177" y="158"/>
                    <a:pt x="177" y="158"/>
                    <a:pt x="177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2" name="Freeform 14"/>
            <p:cNvSpPr>
              <a:spLocks/>
            </p:cNvSpPr>
            <p:nvPr userDrawn="1"/>
          </p:nvSpPr>
          <p:spPr bwMode="auto">
            <a:xfrm>
              <a:off x="3602038" y="-588963"/>
              <a:ext cx="201613" cy="209550"/>
            </a:xfrm>
            <a:custGeom>
              <a:avLst/>
              <a:gdLst>
                <a:gd name="T0" fmla="*/ 158 w 158"/>
                <a:gd name="T1" fmla="*/ 154 h 162"/>
                <a:gd name="T2" fmla="*/ 80 w 158"/>
                <a:gd name="T3" fmla="*/ 162 h 162"/>
                <a:gd name="T4" fmla="*/ 0 w 158"/>
                <a:gd name="T5" fmla="*/ 154 h 162"/>
                <a:gd name="T6" fmla="*/ 0 w 158"/>
                <a:gd name="T7" fmla="*/ 0 h 162"/>
                <a:gd name="T8" fmla="*/ 43 w 158"/>
                <a:gd name="T9" fmla="*/ 0 h 162"/>
                <a:gd name="T10" fmla="*/ 43 w 158"/>
                <a:gd name="T11" fmla="*/ 126 h 162"/>
                <a:gd name="T12" fmla="*/ 158 w 158"/>
                <a:gd name="T13" fmla="*/ 126 h 162"/>
                <a:gd name="T14" fmla="*/ 158 w 158"/>
                <a:gd name="T15" fmla="*/ 15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8" h="162">
                  <a:moveTo>
                    <a:pt x="158" y="154"/>
                  </a:moveTo>
                  <a:cubicBezTo>
                    <a:pt x="132" y="160"/>
                    <a:pt x="105" y="162"/>
                    <a:pt x="80" y="162"/>
                  </a:cubicBezTo>
                  <a:cubicBezTo>
                    <a:pt x="54" y="162"/>
                    <a:pt x="27" y="160"/>
                    <a:pt x="0" y="15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158" y="126"/>
                    <a:pt x="158" y="126"/>
                    <a:pt x="158" y="126"/>
                  </a:cubicBezTo>
                  <a:cubicBezTo>
                    <a:pt x="158" y="154"/>
                    <a:pt x="158" y="154"/>
                    <a:pt x="158" y="154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3" name="Freeform 15"/>
            <p:cNvSpPr>
              <a:spLocks/>
            </p:cNvSpPr>
            <p:nvPr userDrawn="1"/>
          </p:nvSpPr>
          <p:spPr bwMode="auto">
            <a:xfrm>
              <a:off x="3248025" y="-588963"/>
              <a:ext cx="288925" cy="207962"/>
            </a:xfrm>
            <a:custGeom>
              <a:avLst/>
              <a:gdLst>
                <a:gd name="T0" fmla="*/ 226 w 226"/>
                <a:gd name="T1" fmla="*/ 155 h 161"/>
                <a:gd name="T2" fmla="*/ 179 w 226"/>
                <a:gd name="T3" fmla="*/ 161 h 161"/>
                <a:gd name="T4" fmla="*/ 114 w 226"/>
                <a:gd name="T5" fmla="*/ 29 h 161"/>
                <a:gd name="T6" fmla="*/ 110 w 226"/>
                <a:gd name="T7" fmla="*/ 29 h 161"/>
                <a:gd name="T8" fmla="*/ 45 w 226"/>
                <a:gd name="T9" fmla="*/ 161 h 161"/>
                <a:gd name="T10" fmla="*/ 0 w 226"/>
                <a:gd name="T11" fmla="*/ 155 h 161"/>
                <a:gd name="T12" fmla="*/ 83 w 226"/>
                <a:gd name="T13" fmla="*/ 0 h 161"/>
                <a:gd name="T14" fmla="*/ 142 w 226"/>
                <a:gd name="T15" fmla="*/ 0 h 161"/>
                <a:gd name="T16" fmla="*/ 226 w 226"/>
                <a:gd name="T17" fmla="*/ 15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6" h="161">
                  <a:moveTo>
                    <a:pt x="226" y="155"/>
                  </a:moveTo>
                  <a:cubicBezTo>
                    <a:pt x="212" y="159"/>
                    <a:pt x="193" y="161"/>
                    <a:pt x="179" y="161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0" y="29"/>
                    <a:pt x="110" y="29"/>
                    <a:pt x="110" y="29"/>
                  </a:cubicBezTo>
                  <a:cubicBezTo>
                    <a:pt x="45" y="161"/>
                    <a:pt x="45" y="161"/>
                    <a:pt x="45" y="161"/>
                  </a:cubicBezTo>
                  <a:cubicBezTo>
                    <a:pt x="31" y="161"/>
                    <a:pt x="15" y="159"/>
                    <a:pt x="0" y="155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226" y="155"/>
                    <a:pt x="226" y="155"/>
                    <a:pt x="226" y="15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4" name="Oval 16"/>
            <p:cNvSpPr>
              <a:spLocks noChangeArrowheads="1"/>
            </p:cNvSpPr>
            <p:nvPr userDrawn="1"/>
          </p:nvSpPr>
          <p:spPr bwMode="auto">
            <a:xfrm>
              <a:off x="3355975" y="-474663"/>
              <a:ext cx="71438" cy="71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5" name="Freeform 17"/>
            <p:cNvSpPr>
              <a:spLocks/>
            </p:cNvSpPr>
            <p:nvPr userDrawn="1"/>
          </p:nvSpPr>
          <p:spPr bwMode="auto">
            <a:xfrm>
              <a:off x="2940050" y="-592138"/>
              <a:ext cx="242888" cy="211137"/>
            </a:xfrm>
            <a:custGeom>
              <a:avLst/>
              <a:gdLst>
                <a:gd name="T0" fmla="*/ 190 w 190"/>
                <a:gd name="T1" fmla="*/ 158 h 163"/>
                <a:gd name="T2" fmla="*/ 148 w 190"/>
                <a:gd name="T3" fmla="*/ 163 h 163"/>
                <a:gd name="T4" fmla="*/ 148 w 190"/>
                <a:gd name="T5" fmla="*/ 96 h 163"/>
                <a:gd name="T6" fmla="*/ 42 w 190"/>
                <a:gd name="T7" fmla="*/ 96 h 163"/>
                <a:gd name="T8" fmla="*/ 42 w 190"/>
                <a:gd name="T9" fmla="*/ 163 h 163"/>
                <a:gd name="T10" fmla="*/ 0 w 190"/>
                <a:gd name="T11" fmla="*/ 158 h 163"/>
                <a:gd name="T12" fmla="*/ 0 w 190"/>
                <a:gd name="T13" fmla="*/ 5 h 163"/>
                <a:gd name="T14" fmla="*/ 42 w 190"/>
                <a:gd name="T15" fmla="*/ 0 h 163"/>
                <a:gd name="T16" fmla="*/ 42 w 190"/>
                <a:gd name="T17" fmla="*/ 65 h 163"/>
                <a:gd name="T18" fmla="*/ 148 w 190"/>
                <a:gd name="T19" fmla="*/ 65 h 163"/>
                <a:gd name="T20" fmla="*/ 148 w 190"/>
                <a:gd name="T21" fmla="*/ 0 h 163"/>
                <a:gd name="T22" fmla="*/ 190 w 190"/>
                <a:gd name="T23" fmla="*/ 5 h 163"/>
                <a:gd name="T24" fmla="*/ 190 w 190"/>
                <a:gd name="T25" fmla="*/ 158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0" h="163">
                  <a:moveTo>
                    <a:pt x="190" y="158"/>
                  </a:moveTo>
                  <a:cubicBezTo>
                    <a:pt x="177" y="161"/>
                    <a:pt x="162" y="163"/>
                    <a:pt x="148" y="163"/>
                  </a:cubicBezTo>
                  <a:cubicBezTo>
                    <a:pt x="148" y="96"/>
                    <a:pt x="148" y="96"/>
                    <a:pt x="148" y="96"/>
                  </a:cubicBezTo>
                  <a:cubicBezTo>
                    <a:pt x="42" y="96"/>
                    <a:pt x="42" y="96"/>
                    <a:pt x="42" y="96"/>
                  </a:cubicBezTo>
                  <a:cubicBezTo>
                    <a:pt x="42" y="163"/>
                    <a:pt x="42" y="163"/>
                    <a:pt x="42" y="163"/>
                  </a:cubicBezTo>
                  <a:cubicBezTo>
                    <a:pt x="28" y="163"/>
                    <a:pt x="13" y="161"/>
                    <a:pt x="0" y="15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3" y="1"/>
                    <a:pt x="28" y="0"/>
                    <a:pt x="42" y="0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148" y="65"/>
                    <a:pt x="148" y="65"/>
                    <a:pt x="148" y="65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62" y="0"/>
                    <a:pt x="177" y="1"/>
                    <a:pt x="190" y="5"/>
                  </a:cubicBezTo>
                  <a:cubicBezTo>
                    <a:pt x="190" y="158"/>
                    <a:pt x="190" y="158"/>
                    <a:pt x="190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6" name="Freeform 18"/>
            <p:cNvSpPr>
              <a:spLocks/>
            </p:cNvSpPr>
            <p:nvPr userDrawn="1"/>
          </p:nvSpPr>
          <p:spPr bwMode="auto">
            <a:xfrm>
              <a:off x="2619375" y="-595312"/>
              <a:ext cx="244475" cy="211137"/>
            </a:xfrm>
            <a:custGeom>
              <a:avLst/>
              <a:gdLst>
                <a:gd name="T0" fmla="*/ 192 w 192"/>
                <a:gd name="T1" fmla="*/ 35 h 162"/>
                <a:gd name="T2" fmla="*/ 117 w 192"/>
                <a:gd name="T3" fmla="*/ 35 h 162"/>
                <a:gd name="T4" fmla="*/ 117 w 192"/>
                <a:gd name="T5" fmla="*/ 162 h 162"/>
                <a:gd name="T6" fmla="*/ 75 w 192"/>
                <a:gd name="T7" fmla="*/ 162 h 162"/>
                <a:gd name="T8" fmla="*/ 75 w 192"/>
                <a:gd name="T9" fmla="*/ 35 h 162"/>
                <a:gd name="T10" fmla="*/ 0 w 192"/>
                <a:gd name="T11" fmla="*/ 35 h 162"/>
                <a:gd name="T12" fmla="*/ 0 w 192"/>
                <a:gd name="T13" fmla="*/ 8 h 162"/>
                <a:gd name="T14" fmla="*/ 96 w 192"/>
                <a:gd name="T15" fmla="*/ 0 h 162"/>
                <a:gd name="T16" fmla="*/ 192 w 192"/>
                <a:gd name="T17" fmla="*/ 8 h 162"/>
                <a:gd name="T18" fmla="*/ 192 w 192"/>
                <a:gd name="T19" fmla="*/ 35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2" h="162">
                  <a:moveTo>
                    <a:pt x="192" y="35"/>
                  </a:moveTo>
                  <a:cubicBezTo>
                    <a:pt x="117" y="35"/>
                    <a:pt x="117" y="35"/>
                    <a:pt x="117" y="35"/>
                  </a:cubicBezTo>
                  <a:cubicBezTo>
                    <a:pt x="117" y="162"/>
                    <a:pt x="117" y="162"/>
                    <a:pt x="117" y="162"/>
                  </a:cubicBezTo>
                  <a:cubicBezTo>
                    <a:pt x="75" y="162"/>
                    <a:pt x="75" y="162"/>
                    <a:pt x="75" y="162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3" y="2"/>
                    <a:pt x="65" y="0"/>
                    <a:pt x="96" y="0"/>
                  </a:cubicBezTo>
                  <a:cubicBezTo>
                    <a:pt x="127" y="0"/>
                    <a:pt x="160" y="2"/>
                    <a:pt x="192" y="8"/>
                  </a:cubicBezTo>
                  <a:cubicBezTo>
                    <a:pt x="192" y="35"/>
                    <a:pt x="192" y="35"/>
                    <a:pt x="192" y="3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14860041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4_Title and Content +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grpSp>
        <p:nvGrpSpPr>
          <p:cNvPr id="29" name="Grouper 28"/>
          <p:cNvGrpSpPr/>
          <p:nvPr userDrawn="1"/>
        </p:nvGrpSpPr>
        <p:grpSpPr>
          <a:xfrm>
            <a:off x="5021581" y="-20538"/>
            <a:ext cx="1875985" cy="5164038"/>
            <a:chOff x="5021580" y="4728"/>
            <a:chExt cx="1875985" cy="6853272"/>
          </a:xfrm>
        </p:grpSpPr>
        <p:sp>
          <p:nvSpPr>
            <p:cNvPr id="30" name="Forme libre 29"/>
            <p:cNvSpPr/>
            <p:nvPr userDrawn="1"/>
          </p:nvSpPr>
          <p:spPr>
            <a:xfrm>
              <a:off x="5021580" y="4728"/>
              <a:ext cx="747600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30041" h="6842688">
                  <a:moveTo>
                    <a:pt x="1061726" y="6842688"/>
                  </a:moveTo>
                  <a:cubicBezTo>
                    <a:pt x="348702" y="5778927"/>
                    <a:pt x="-94305" y="4695719"/>
                    <a:pt x="17083" y="3416535"/>
                  </a:cubicBezTo>
                  <a:cubicBezTo>
                    <a:pt x="128471" y="2137351"/>
                    <a:pt x="944138" y="717949"/>
                    <a:pt x="1730041" y="0"/>
                  </a:cubicBezTo>
                </a:path>
              </a:pathLst>
            </a:custGeom>
            <a:noFill/>
            <a:ln w="63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  <p:sp>
          <p:nvSpPr>
            <p:cNvPr id="31" name="Forme libre 30"/>
            <p:cNvSpPr/>
            <p:nvPr userDrawn="1"/>
          </p:nvSpPr>
          <p:spPr>
            <a:xfrm>
              <a:off x="5422699" y="4728"/>
              <a:ext cx="1474866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201583 w 4272315"/>
                <a:gd name="connsiteY0" fmla="*/ 6842688 h 6842688"/>
                <a:gd name="connsiteX1" fmla="*/ 156940 w 4272315"/>
                <a:gd name="connsiteY1" fmla="*/ 3416535 h 6842688"/>
                <a:gd name="connsiteX2" fmla="*/ 4272315 w 4272315"/>
                <a:gd name="connsiteY2" fmla="*/ 0 h 6842688"/>
                <a:gd name="connsiteX0" fmla="*/ 420880 w 3491612"/>
                <a:gd name="connsiteY0" fmla="*/ 6842688 h 6842688"/>
                <a:gd name="connsiteX1" fmla="*/ 521761 w 3491612"/>
                <a:gd name="connsiteY1" fmla="*/ 3196869 h 6842688"/>
                <a:gd name="connsiteX2" fmla="*/ 3491612 w 3491612"/>
                <a:gd name="connsiteY2" fmla="*/ 0 h 6842688"/>
                <a:gd name="connsiteX0" fmla="*/ 383391 w 3454123"/>
                <a:gd name="connsiteY0" fmla="*/ 6842688 h 6842688"/>
                <a:gd name="connsiteX1" fmla="*/ 484272 w 3454123"/>
                <a:gd name="connsiteY1" fmla="*/ 3196869 h 6842688"/>
                <a:gd name="connsiteX2" fmla="*/ 3454123 w 3454123"/>
                <a:gd name="connsiteY2" fmla="*/ 0 h 6842688"/>
                <a:gd name="connsiteX0" fmla="*/ 294195 w 3364927"/>
                <a:gd name="connsiteY0" fmla="*/ 6842688 h 6842688"/>
                <a:gd name="connsiteX1" fmla="*/ 395076 w 3364927"/>
                <a:gd name="connsiteY1" fmla="*/ 3196869 h 6842688"/>
                <a:gd name="connsiteX2" fmla="*/ 3364927 w 3364927"/>
                <a:gd name="connsiteY2" fmla="*/ 0 h 6842688"/>
                <a:gd name="connsiteX0" fmla="*/ 313955 w 3384687"/>
                <a:gd name="connsiteY0" fmla="*/ 6842688 h 6842688"/>
                <a:gd name="connsiteX1" fmla="*/ 414836 w 3384687"/>
                <a:gd name="connsiteY1" fmla="*/ 3196869 h 6842688"/>
                <a:gd name="connsiteX2" fmla="*/ 3384687 w 3384687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42294 w 3413026"/>
                <a:gd name="connsiteY0" fmla="*/ 6842688 h 6842688"/>
                <a:gd name="connsiteX1" fmla="*/ 443175 w 3413026"/>
                <a:gd name="connsiteY1" fmla="*/ 3196869 h 6842688"/>
                <a:gd name="connsiteX2" fmla="*/ 3413026 w 3413026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3026" h="6842688">
                  <a:moveTo>
                    <a:pt x="342294" y="6842688"/>
                  </a:moveTo>
                  <a:cubicBezTo>
                    <a:pt x="-163901" y="5710282"/>
                    <a:pt x="-90656" y="4481474"/>
                    <a:pt x="443175" y="3196869"/>
                  </a:cubicBezTo>
                  <a:cubicBezTo>
                    <a:pt x="977006" y="1912264"/>
                    <a:pt x="2180317" y="803543"/>
                    <a:pt x="3413026" y="0"/>
                  </a:cubicBezTo>
                </a:path>
              </a:pathLst>
            </a:custGeom>
            <a:noFill/>
            <a:ln w="6350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</p:grp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 marR="0" indent="0" algn="l" defTabSz="3429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noProof="0" dirty="0"/>
              <a:t>Click to edit Master title style </a:t>
            </a:r>
          </a:p>
        </p:txBody>
      </p:sp>
      <p:sp>
        <p:nvSpPr>
          <p:cNvPr id="7" name="Espace réservé du texte 6"/>
          <p:cNvSpPr>
            <a:spLocks noGrp="1"/>
          </p:cNvSpPr>
          <p:nvPr>
            <p:ph type="body" sz="quarter" idx="11" hasCustomPrompt="1"/>
          </p:nvPr>
        </p:nvSpPr>
        <p:spPr>
          <a:xfrm>
            <a:off x="5501950" y="3396030"/>
            <a:ext cx="3313517" cy="1234967"/>
          </a:xfrm>
        </p:spPr>
        <p:txBody>
          <a:bodyPr/>
          <a:lstStyle>
            <a:lvl1pPr marL="0" indent="0" algn="r">
              <a:spcBef>
                <a:spcPts val="0"/>
              </a:spcBef>
              <a:buFontTx/>
              <a:buNone/>
              <a:defRPr sz="1200"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0" hasCustomPrompt="1"/>
          </p:nvPr>
        </p:nvSpPr>
        <p:spPr bwMode="auto">
          <a:xfrm>
            <a:off x="4934169" y="865130"/>
            <a:ext cx="1913083" cy="1349696"/>
          </a:xfrm>
          <a:custGeom>
            <a:avLst/>
            <a:gdLst>
              <a:gd name="connsiteX0" fmla="*/ 0 w 2871788"/>
              <a:gd name="connsiteY0" fmla="*/ 0 h 3617912"/>
              <a:gd name="connsiteX1" fmla="*/ 2871788 w 2871788"/>
              <a:gd name="connsiteY1" fmla="*/ 0 h 3617912"/>
              <a:gd name="connsiteX2" fmla="*/ 2871788 w 2871788"/>
              <a:gd name="connsiteY2" fmla="*/ 3617912 h 3617912"/>
              <a:gd name="connsiteX3" fmla="*/ 0 w 2871788"/>
              <a:gd name="connsiteY3" fmla="*/ 3617912 h 3617912"/>
              <a:gd name="connsiteX4" fmla="*/ 0 w 2871788"/>
              <a:gd name="connsiteY4" fmla="*/ 0 h 3617912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617912 h 3883583"/>
              <a:gd name="connsiteX4" fmla="*/ 0 w 2871788"/>
              <a:gd name="connsiteY4" fmla="*/ 0 h 3883583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716766 h 3883583"/>
              <a:gd name="connsiteX4" fmla="*/ 0 w 2871788"/>
              <a:gd name="connsiteY4" fmla="*/ 0 h 3883583"/>
              <a:gd name="connsiteX0" fmla="*/ 0 w 2871788"/>
              <a:gd name="connsiteY0" fmla="*/ 0 h 3930717"/>
              <a:gd name="connsiteX1" fmla="*/ 2871788 w 2871788"/>
              <a:gd name="connsiteY1" fmla="*/ 0 h 3930717"/>
              <a:gd name="connsiteX2" fmla="*/ 2871788 w 2871788"/>
              <a:gd name="connsiteY2" fmla="*/ 3930717 h 3930717"/>
              <a:gd name="connsiteX3" fmla="*/ 0 w 2871788"/>
              <a:gd name="connsiteY3" fmla="*/ 3716766 h 3930717"/>
              <a:gd name="connsiteX4" fmla="*/ 0 w 2871788"/>
              <a:gd name="connsiteY4" fmla="*/ 0 h 3930717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394341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394341 w 3104034"/>
              <a:gd name="connsiteY4" fmla="*/ 97081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64021 w 3124382"/>
              <a:gd name="connsiteY0" fmla="*/ 0 h 4009409"/>
              <a:gd name="connsiteX1" fmla="*/ 3124382 w 3124382"/>
              <a:gd name="connsiteY1" fmla="*/ 0 h 4009409"/>
              <a:gd name="connsiteX2" fmla="*/ 3124382 w 3124382"/>
              <a:gd name="connsiteY2" fmla="*/ 3827164 h 4009409"/>
              <a:gd name="connsiteX3" fmla="*/ 0 w 3124382"/>
              <a:gd name="connsiteY3" fmla="*/ 4009409 h 4009409"/>
              <a:gd name="connsiteX4" fmla="*/ 464021 w 3124382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29946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29946 w 3131164"/>
              <a:gd name="connsiteY4" fmla="*/ 0 h 4009409"/>
              <a:gd name="connsiteX0" fmla="*/ 9599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9599 w 3131164"/>
              <a:gd name="connsiteY4" fmla="*/ 0 h 4009409"/>
              <a:gd name="connsiteX0" fmla="*/ 399 w 3142312"/>
              <a:gd name="connsiteY0" fmla="*/ 0 h 4009409"/>
              <a:gd name="connsiteX1" fmla="*/ 3135530 w 3142312"/>
              <a:gd name="connsiteY1" fmla="*/ 0 h 4009409"/>
              <a:gd name="connsiteX2" fmla="*/ 3142312 w 3142312"/>
              <a:gd name="connsiteY2" fmla="*/ 4008382 h 4009409"/>
              <a:gd name="connsiteX3" fmla="*/ 11148 w 3142312"/>
              <a:gd name="connsiteY3" fmla="*/ 4009409 h 4009409"/>
              <a:gd name="connsiteX4" fmla="*/ 399 w 3142312"/>
              <a:gd name="connsiteY4" fmla="*/ 0 h 4009409"/>
              <a:gd name="connsiteX0" fmla="*/ 622 w 3135753"/>
              <a:gd name="connsiteY0" fmla="*/ 0 h 4009409"/>
              <a:gd name="connsiteX1" fmla="*/ 3128971 w 3135753"/>
              <a:gd name="connsiteY1" fmla="*/ 0 h 4009409"/>
              <a:gd name="connsiteX2" fmla="*/ 3135753 w 3135753"/>
              <a:gd name="connsiteY2" fmla="*/ 4008382 h 4009409"/>
              <a:gd name="connsiteX3" fmla="*/ 4589 w 3135753"/>
              <a:gd name="connsiteY3" fmla="*/ 4009409 h 4009409"/>
              <a:gd name="connsiteX4" fmla="*/ 622 w 3135753"/>
              <a:gd name="connsiteY4" fmla="*/ 0 h 4009409"/>
              <a:gd name="connsiteX0" fmla="*/ 0 w 3135131"/>
              <a:gd name="connsiteY0" fmla="*/ 0 h 4009409"/>
              <a:gd name="connsiteX1" fmla="*/ 3128349 w 3135131"/>
              <a:gd name="connsiteY1" fmla="*/ 0 h 4009409"/>
              <a:gd name="connsiteX2" fmla="*/ 3135131 w 3135131"/>
              <a:gd name="connsiteY2" fmla="*/ 4008382 h 4009409"/>
              <a:gd name="connsiteX3" fmla="*/ 3967 w 3135131"/>
              <a:gd name="connsiteY3" fmla="*/ 4009409 h 4009409"/>
              <a:gd name="connsiteX4" fmla="*/ 0 w 3135131"/>
              <a:gd name="connsiteY4" fmla="*/ 0 h 4009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35131" h="4009409">
                <a:moveTo>
                  <a:pt x="0" y="0"/>
                </a:moveTo>
                <a:lnTo>
                  <a:pt x="3128349" y="0"/>
                </a:lnTo>
                <a:cubicBezTo>
                  <a:pt x="3130610" y="1336127"/>
                  <a:pt x="3131740" y="2004191"/>
                  <a:pt x="3135131" y="4008382"/>
                </a:cubicBezTo>
                <a:lnTo>
                  <a:pt x="3967" y="4009409"/>
                </a:lnTo>
                <a:cubicBezTo>
                  <a:pt x="7167" y="2672939"/>
                  <a:pt x="1983" y="2004704"/>
                  <a:pt x="0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0" indent="0" algn="ctr">
              <a:buFontTx/>
              <a:buNone/>
              <a:defRPr sz="1600"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 to placeholder</a:t>
            </a:r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6" hasCustomPrompt="1"/>
          </p:nvPr>
        </p:nvSpPr>
        <p:spPr bwMode="auto">
          <a:xfrm>
            <a:off x="6904737" y="1914673"/>
            <a:ext cx="1913083" cy="1349696"/>
          </a:xfrm>
          <a:custGeom>
            <a:avLst/>
            <a:gdLst>
              <a:gd name="connsiteX0" fmla="*/ 0 w 2871788"/>
              <a:gd name="connsiteY0" fmla="*/ 0 h 3617912"/>
              <a:gd name="connsiteX1" fmla="*/ 2871788 w 2871788"/>
              <a:gd name="connsiteY1" fmla="*/ 0 h 3617912"/>
              <a:gd name="connsiteX2" fmla="*/ 2871788 w 2871788"/>
              <a:gd name="connsiteY2" fmla="*/ 3617912 h 3617912"/>
              <a:gd name="connsiteX3" fmla="*/ 0 w 2871788"/>
              <a:gd name="connsiteY3" fmla="*/ 3617912 h 3617912"/>
              <a:gd name="connsiteX4" fmla="*/ 0 w 2871788"/>
              <a:gd name="connsiteY4" fmla="*/ 0 h 3617912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617912 h 3883583"/>
              <a:gd name="connsiteX4" fmla="*/ 0 w 2871788"/>
              <a:gd name="connsiteY4" fmla="*/ 0 h 3883583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716766 h 3883583"/>
              <a:gd name="connsiteX4" fmla="*/ 0 w 2871788"/>
              <a:gd name="connsiteY4" fmla="*/ 0 h 3883583"/>
              <a:gd name="connsiteX0" fmla="*/ 0 w 2871788"/>
              <a:gd name="connsiteY0" fmla="*/ 0 h 3930717"/>
              <a:gd name="connsiteX1" fmla="*/ 2871788 w 2871788"/>
              <a:gd name="connsiteY1" fmla="*/ 0 h 3930717"/>
              <a:gd name="connsiteX2" fmla="*/ 2871788 w 2871788"/>
              <a:gd name="connsiteY2" fmla="*/ 3930717 h 3930717"/>
              <a:gd name="connsiteX3" fmla="*/ 0 w 2871788"/>
              <a:gd name="connsiteY3" fmla="*/ 3716766 h 3930717"/>
              <a:gd name="connsiteX4" fmla="*/ 0 w 2871788"/>
              <a:gd name="connsiteY4" fmla="*/ 0 h 3930717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394341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394341 w 3104034"/>
              <a:gd name="connsiteY4" fmla="*/ 97081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64021 w 3124382"/>
              <a:gd name="connsiteY0" fmla="*/ 0 h 4009409"/>
              <a:gd name="connsiteX1" fmla="*/ 3124382 w 3124382"/>
              <a:gd name="connsiteY1" fmla="*/ 0 h 4009409"/>
              <a:gd name="connsiteX2" fmla="*/ 3124382 w 3124382"/>
              <a:gd name="connsiteY2" fmla="*/ 3827164 h 4009409"/>
              <a:gd name="connsiteX3" fmla="*/ 0 w 3124382"/>
              <a:gd name="connsiteY3" fmla="*/ 4009409 h 4009409"/>
              <a:gd name="connsiteX4" fmla="*/ 464021 w 3124382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29946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29946 w 3131164"/>
              <a:gd name="connsiteY4" fmla="*/ 0 h 4009409"/>
              <a:gd name="connsiteX0" fmla="*/ 9599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9599 w 3131164"/>
              <a:gd name="connsiteY4" fmla="*/ 0 h 4009409"/>
              <a:gd name="connsiteX0" fmla="*/ 399 w 3142312"/>
              <a:gd name="connsiteY0" fmla="*/ 0 h 4009409"/>
              <a:gd name="connsiteX1" fmla="*/ 3135530 w 3142312"/>
              <a:gd name="connsiteY1" fmla="*/ 0 h 4009409"/>
              <a:gd name="connsiteX2" fmla="*/ 3142312 w 3142312"/>
              <a:gd name="connsiteY2" fmla="*/ 4008382 h 4009409"/>
              <a:gd name="connsiteX3" fmla="*/ 11148 w 3142312"/>
              <a:gd name="connsiteY3" fmla="*/ 4009409 h 4009409"/>
              <a:gd name="connsiteX4" fmla="*/ 399 w 3142312"/>
              <a:gd name="connsiteY4" fmla="*/ 0 h 4009409"/>
              <a:gd name="connsiteX0" fmla="*/ 622 w 3135753"/>
              <a:gd name="connsiteY0" fmla="*/ 0 h 4009409"/>
              <a:gd name="connsiteX1" fmla="*/ 3128971 w 3135753"/>
              <a:gd name="connsiteY1" fmla="*/ 0 h 4009409"/>
              <a:gd name="connsiteX2" fmla="*/ 3135753 w 3135753"/>
              <a:gd name="connsiteY2" fmla="*/ 4008382 h 4009409"/>
              <a:gd name="connsiteX3" fmla="*/ 4589 w 3135753"/>
              <a:gd name="connsiteY3" fmla="*/ 4009409 h 4009409"/>
              <a:gd name="connsiteX4" fmla="*/ 622 w 3135753"/>
              <a:gd name="connsiteY4" fmla="*/ 0 h 4009409"/>
              <a:gd name="connsiteX0" fmla="*/ 0 w 3135131"/>
              <a:gd name="connsiteY0" fmla="*/ 0 h 4009409"/>
              <a:gd name="connsiteX1" fmla="*/ 3128349 w 3135131"/>
              <a:gd name="connsiteY1" fmla="*/ 0 h 4009409"/>
              <a:gd name="connsiteX2" fmla="*/ 3135131 w 3135131"/>
              <a:gd name="connsiteY2" fmla="*/ 4008382 h 4009409"/>
              <a:gd name="connsiteX3" fmla="*/ 3967 w 3135131"/>
              <a:gd name="connsiteY3" fmla="*/ 4009409 h 4009409"/>
              <a:gd name="connsiteX4" fmla="*/ 0 w 3135131"/>
              <a:gd name="connsiteY4" fmla="*/ 0 h 4009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35131" h="4009409">
                <a:moveTo>
                  <a:pt x="0" y="0"/>
                </a:moveTo>
                <a:lnTo>
                  <a:pt x="3128349" y="0"/>
                </a:lnTo>
                <a:cubicBezTo>
                  <a:pt x="3130610" y="1336127"/>
                  <a:pt x="3131740" y="2004191"/>
                  <a:pt x="3135131" y="4008382"/>
                </a:cubicBezTo>
                <a:lnTo>
                  <a:pt x="3967" y="4009409"/>
                </a:lnTo>
                <a:cubicBezTo>
                  <a:pt x="7167" y="2672939"/>
                  <a:pt x="1983" y="2004704"/>
                  <a:pt x="0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0" indent="0" algn="ctr">
              <a:buFontTx/>
              <a:buNone/>
              <a:defRPr sz="1600"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 to placeholder</a:t>
            </a:r>
          </a:p>
        </p:txBody>
      </p:sp>
      <p:sp>
        <p:nvSpPr>
          <p:cNvPr id="9" name="Espace réservé du texte 2"/>
          <p:cNvSpPr>
            <a:spLocks noGrp="1"/>
          </p:cNvSpPr>
          <p:nvPr>
            <p:ph idx="1" hasCustomPrompt="1"/>
          </p:nvPr>
        </p:nvSpPr>
        <p:spPr>
          <a:xfrm>
            <a:off x="179515" y="696542"/>
            <a:ext cx="4639968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  <p:grpSp>
        <p:nvGrpSpPr>
          <p:cNvPr id="21" name="Group 25"/>
          <p:cNvGrpSpPr/>
          <p:nvPr userDrawn="1"/>
        </p:nvGrpSpPr>
        <p:grpSpPr>
          <a:xfrm>
            <a:off x="7263121" y="4812382"/>
            <a:ext cx="1632238" cy="197318"/>
            <a:chOff x="2619375" y="-595312"/>
            <a:chExt cx="1785938" cy="215899"/>
          </a:xfrm>
        </p:grpSpPr>
        <p:sp>
          <p:nvSpPr>
            <p:cNvPr id="22" name="Freeform 12"/>
            <p:cNvSpPr>
              <a:spLocks/>
            </p:cNvSpPr>
            <p:nvPr userDrawn="1"/>
          </p:nvSpPr>
          <p:spPr bwMode="auto">
            <a:xfrm>
              <a:off x="4175125" y="-595312"/>
              <a:ext cx="230188" cy="215899"/>
            </a:xfrm>
            <a:custGeom>
              <a:avLst/>
              <a:gdLst>
                <a:gd name="T0" fmla="*/ 180 w 180"/>
                <a:gd name="T1" fmla="*/ 122 h 166"/>
                <a:gd name="T2" fmla="*/ 155 w 180"/>
                <a:gd name="T3" fmla="*/ 156 h 166"/>
                <a:gd name="T4" fmla="*/ 81 w 180"/>
                <a:gd name="T5" fmla="*/ 166 h 166"/>
                <a:gd name="T6" fmla="*/ 0 w 180"/>
                <a:gd name="T7" fmla="*/ 158 h 166"/>
                <a:gd name="T8" fmla="*/ 0 w 180"/>
                <a:gd name="T9" fmla="*/ 132 h 166"/>
                <a:gd name="T10" fmla="*/ 143 w 180"/>
                <a:gd name="T11" fmla="*/ 132 h 166"/>
                <a:gd name="T12" fmla="*/ 143 w 180"/>
                <a:gd name="T13" fmla="*/ 97 h 166"/>
                <a:gd name="T14" fmla="*/ 42 w 180"/>
                <a:gd name="T15" fmla="*/ 97 h 166"/>
                <a:gd name="T16" fmla="*/ 1 w 180"/>
                <a:gd name="T17" fmla="*/ 59 h 166"/>
                <a:gd name="T18" fmla="*/ 1 w 180"/>
                <a:gd name="T19" fmla="*/ 44 h 166"/>
                <a:gd name="T20" fmla="*/ 26 w 180"/>
                <a:gd name="T21" fmla="*/ 9 h 166"/>
                <a:gd name="T22" fmla="*/ 97 w 180"/>
                <a:gd name="T23" fmla="*/ 0 h 166"/>
                <a:gd name="T24" fmla="*/ 177 w 180"/>
                <a:gd name="T25" fmla="*/ 8 h 166"/>
                <a:gd name="T26" fmla="*/ 177 w 180"/>
                <a:gd name="T27" fmla="*/ 34 h 166"/>
                <a:gd name="T28" fmla="*/ 37 w 180"/>
                <a:gd name="T29" fmla="*/ 34 h 166"/>
                <a:gd name="T30" fmla="*/ 37 w 180"/>
                <a:gd name="T31" fmla="*/ 64 h 166"/>
                <a:gd name="T32" fmla="*/ 138 w 180"/>
                <a:gd name="T33" fmla="*/ 64 h 166"/>
                <a:gd name="T34" fmla="*/ 180 w 180"/>
                <a:gd name="T35" fmla="*/ 102 h 166"/>
                <a:gd name="T36" fmla="*/ 180 w 180"/>
                <a:gd name="T37" fmla="*/ 12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0" h="166">
                  <a:moveTo>
                    <a:pt x="180" y="122"/>
                  </a:moveTo>
                  <a:cubicBezTo>
                    <a:pt x="180" y="144"/>
                    <a:pt x="173" y="151"/>
                    <a:pt x="155" y="156"/>
                  </a:cubicBezTo>
                  <a:cubicBezTo>
                    <a:pt x="136" y="162"/>
                    <a:pt x="101" y="166"/>
                    <a:pt x="81" y="166"/>
                  </a:cubicBezTo>
                  <a:cubicBezTo>
                    <a:pt x="57" y="166"/>
                    <a:pt x="26" y="164"/>
                    <a:pt x="0" y="158"/>
                  </a:cubicBezTo>
                  <a:cubicBezTo>
                    <a:pt x="0" y="132"/>
                    <a:pt x="0" y="132"/>
                    <a:pt x="0" y="132"/>
                  </a:cubicBezTo>
                  <a:cubicBezTo>
                    <a:pt x="143" y="132"/>
                    <a:pt x="143" y="132"/>
                    <a:pt x="143" y="132"/>
                  </a:cubicBezTo>
                  <a:cubicBezTo>
                    <a:pt x="143" y="97"/>
                    <a:pt x="143" y="97"/>
                    <a:pt x="143" y="97"/>
                  </a:cubicBezTo>
                  <a:cubicBezTo>
                    <a:pt x="42" y="97"/>
                    <a:pt x="42" y="97"/>
                    <a:pt x="42" y="97"/>
                  </a:cubicBezTo>
                  <a:cubicBezTo>
                    <a:pt x="12" y="97"/>
                    <a:pt x="1" y="89"/>
                    <a:pt x="1" y="59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1" y="20"/>
                    <a:pt x="7" y="13"/>
                    <a:pt x="26" y="9"/>
                  </a:cubicBezTo>
                  <a:cubicBezTo>
                    <a:pt x="45" y="4"/>
                    <a:pt x="77" y="0"/>
                    <a:pt x="97" y="0"/>
                  </a:cubicBezTo>
                  <a:cubicBezTo>
                    <a:pt x="122" y="0"/>
                    <a:pt x="151" y="2"/>
                    <a:pt x="177" y="8"/>
                  </a:cubicBezTo>
                  <a:cubicBezTo>
                    <a:pt x="177" y="34"/>
                    <a:pt x="177" y="34"/>
                    <a:pt x="177" y="34"/>
                  </a:cubicBezTo>
                  <a:cubicBezTo>
                    <a:pt x="37" y="34"/>
                    <a:pt x="37" y="34"/>
                    <a:pt x="37" y="34"/>
                  </a:cubicBezTo>
                  <a:cubicBezTo>
                    <a:pt x="37" y="64"/>
                    <a:pt x="37" y="64"/>
                    <a:pt x="37" y="64"/>
                  </a:cubicBezTo>
                  <a:cubicBezTo>
                    <a:pt x="138" y="64"/>
                    <a:pt x="138" y="64"/>
                    <a:pt x="138" y="64"/>
                  </a:cubicBezTo>
                  <a:cubicBezTo>
                    <a:pt x="168" y="64"/>
                    <a:pt x="180" y="72"/>
                    <a:pt x="180" y="102"/>
                  </a:cubicBezTo>
                  <a:cubicBezTo>
                    <a:pt x="180" y="122"/>
                    <a:pt x="180" y="122"/>
                    <a:pt x="180" y="12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3" name="Freeform 13"/>
            <p:cNvSpPr>
              <a:spLocks/>
            </p:cNvSpPr>
            <p:nvPr userDrawn="1"/>
          </p:nvSpPr>
          <p:spPr bwMode="auto">
            <a:xfrm>
              <a:off x="3868738" y="-595312"/>
              <a:ext cx="225425" cy="215899"/>
            </a:xfrm>
            <a:custGeom>
              <a:avLst/>
              <a:gdLst>
                <a:gd name="T0" fmla="*/ 177 w 177"/>
                <a:gd name="T1" fmla="*/ 158 h 166"/>
                <a:gd name="T2" fmla="*/ 89 w 177"/>
                <a:gd name="T3" fmla="*/ 166 h 166"/>
                <a:gd name="T4" fmla="*/ 0 w 177"/>
                <a:gd name="T5" fmla="*/ 158 h 166"/>
                <a:gd name="T6" fmla="*/ 0 w 177"/>
                <a:gd name="T7" fmla="*/ 8 h 166"/>
                <a:gd name="T8" fmla="*/ 88 w 177"/>
                <a:gd name="T9" fmla="*/ 0 h 166"/>
                <a:gd name="T10" fmla="*/ 176 w 177"/>
                <a:gd name="T11" fmla="*/ 8 h 166"/>
                <a:gd name="T12" fmla="*/ 176 w 177"/>
                <a:gd name="T13" fmla="*/ 35 h 166"/>
                <a:gd name="T14" fmla="*/ 43 w 177"/>
                <a:gd name="T15" fmla="*/ 35 h 166"/>
                <a:gd name="T16" fmla="*/ 43 w 177"/>
                <a:gd name="T17" fmla="*/ 65 h 166"/>
                <a:gd name="T18" fmla="*/ 130 w 177"/>
                <a:gd name="T19" fmla="*/ 65 h 166"/>
                <a:gd name="T20" fmla="*/ 130 w 177"/>
                <a:gd name="T21" fmla="*/ 96 h 166"/>
                <a:gd name="T22" fmla="*/ 43 w 177"/>
                <a:gd name="T23" fmla="*/ 96 h 166"/>
                <a:gd name="T24" fmla="*/ 43 w 177"/>
                <a:gd name="T25" fmla="*/ 132 h 166"/>
                <a:gd name="T26" fmla="*/ 177 w 177"/>
                <a:gd name="T27" fmla="*/ 132 h 166"/>
                <a:gd name="T28" fmla="*/ 177 w 177"/>
                <a:gd name="T29" fmla="*/ 158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7" h="166">
                  <a:moveTo>
                    <a:pt x="177" y="158"/>
                  </a:moveTo>
                  <a:cubicBezTo>
                    <a:pt x="147" y="164"/>
                    <a:pt x="118" y="166"/>
                    <a:pt x="89" y="166"/>
                  </a:cubicBezTo>
                  <a:cubicBezTo>
                    <a:pt x="60" y="166"/>
                    <a:pt x="30" y="164"/>
                    <a:pt x="0" y="15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0" y="2"/>
                    <a:pt x="60" y="0"/>
                    <a:pt x="88" y="0"/>
                  </a:cubicBezTo>
                  <a:cubicBezTo>
                    <a:pt x="117" y="0"/>
                    <a:pt x="147" y="2"/>
                    <a:pt x="176" y="8"/>
                  </a:cubicBezTo>
                  <a:cubicBezTo>
                    <a:pt x="176" y="35"/>
                    <a:pt x="176" y="35"/>
                    <a:pt x="176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96"/>
                    <a:pt x="130" y="96"/>
                    <a:pt x="130" y="96"/>
                  </a:cubicBezTo>
                  <a:cubicBezTo>
                    <a:pt x="43" y="96"/>
                    <a:pt x="43" y="96"/>
                    <a:pt x="43" y="96"/>
                  </a:cubicBezTo>
                  <a:cubicBezTo>
                    <a:pt x="43" y="132"/>
                    <a:pt x="43" y="132"/>
                    <a:pt x="43" y="132"/>
                  </a:cubicBezTo>
                  <a:cubicBezTo>
                    <a:pt x="177" y="132"/>
                    <a:pt x="177" y="132"/>
                    <a:pt x="177" y="132"/>
                  </a:cubicBezTo>
                  <a:cubicBezTo>
                    <a:pt x="177" y="158"/>
                    <a:pt x="177" y="158"/>
                    <a:pt x="177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4" name="Freeform 14"/>
            <p:cNvSpPr>
              <a:spLocks/>
            </p:cNvSpPr>
            <p:nvPr userDrawn="1"/>
          </p:nvSpPr>
          <p:spPr bwMode="auto">
            <a:xfrm>
              <a:off x="3602038" y="-588963"/>
              <a:ext cx="201613" cy="209550"/>
            </a:xfrm>
            <a:custGeom>
              <a:avLst/>
              <a:gdLst>
                <a:gd name="T0" fmla="*/ 158 w 158"/>
                <a:gd name="T1" fmla="*/ 154 h 162"/>
                <a:gd name="T2" fmla="*/ 80 w 158"/>
                <a:gd name="T3" fmla="*/ 162 h 162"/>
                <a:gd name="T4" fmla="*/ 0 w 158"/>
                <a:gd name="T5" fmla="*/ 154 h 162"/>
                <a:gd name="T6" fmla="*/ 0 w 158"/>
                <a:gd name="T7" fmla="*/ 0 h 162"/>
                <a:gd name="T8" fmla="*/ 43 w 158"/>
                <a:gd name="T9" fmla="*/ 0 h 162"/>
                <a:gd name="T10" fmla="*/ 43 w 158"/>
                <a:gd name="T11" fmla="*/ 126 h 162"/>
                <a:gd name="T12" fmla="*/ 158 w 158"/>
                <a:gd name="T13" fmla="*/ 126 h 162"/>
                <a:gd name="T14" fmla="*/ 158 w 158"/>
                <a:gd name="T15" fmla="*/ 15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8" h="162">
                  <a:moveTo>
                    <a:pt x="158" y="154"/>
                  </a:moveTo>
                  <a:cubicBezTo>
                    <a:pt x="132" y="160"/>
                    <a:pt x="105" y="162"/>
                    <a:pt x="80" y="162"/>
                  </a:cubicBezTo>
                  <a:cubicBezTo>
                    <a:pt x="54" y="162"/>
                    <a:pt x="27" y="160"/>
                    <a:pt x="0" y="15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158" y="126"/>
                    <a:pt x="158" y="126"/>
                    <a:pt x="158" y="126"/>
                  </a:cubicBezTo>
                  <a:cubicBezTo>
                    <a:pt x="158" y="154"/>
                    <a:pt x="158" y="154"/>
                    <a:pt x="158" y="154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5" name="Freeform 15"/>
            <p:cNvSpPr>
              <a:spLocks/>
            </p:cNvSpPr>
            <p:nvPr userDrawn="1"/>
          </p:nvSpPr>
          <p:spPr bwMode="auto">
            <a:xfrm>
              <a:off x="3248025" y="-588963"/>
              <a:ext cx="288925" cy="207962"/>
            </a:xfrm>
            <a:custGeom>
              <a:avLst/>
              <a:gdLst>
                <a:gd name="T0" fmla="*/ 226 w 226"/>
                <a:gd name="T1" fmla="*/ 155 h 161"/>
                <a:gd name="T2" fmla="*/ 179 w 226"/>
                <a:gd name="T3" fmla="*/ 161 h 161"/>
                <a:gd name="T4" fmla="*/ 114 w 226"/>
                <a:gd name="T5" fmla="*/ 29 h 161"/>
                <a:gd name="T6" fmla="*/ 110 w 226"/>
                <a:gd name="T7" fmla="*/ 29 h 161"/>
                <a:gd name="T8" fmla="*/ 45 w 226"/>
                <a:gd name="T9" fmla="*/ 161 h 161"/>
                <a:gd name="T10" fmla="*/ 0 w 226"/>
                <a:gd name="T11" fmla="*/ 155 h 161"/>
                <a:gd name="T12" fmla="*/ 83 w 226"/>
                <a:gd name="T13" fmla="*/ 0 h 161"/>
                <a:gd name="T14" fmla="*/ 142 w 226"/>
                <a:gd name="T15" fmla="*/ 0 h 161"/>
                <a:gd name="T16" fmla="*/ 226 w 226"/>
                <a:gd name="T17" fmla="*/ 15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6" h="161">
                  <a:moveTo>
                    <a:pt x="226" y="155"/>
                  </a:moveTo>
                  <a:cubicBezTo>
                    <a:pt x="212" y="159"/>
                    <a:pt x="193" y="161"/>
                    <a:pt x="179" y="161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0" y="29"/>
                    <a:pt x="110" y="29"/>
                    <a:pt x="110" y="29"/>
                  </a:cubicBezTo>
                  <a:cubicBezTo>
                    <a:pt x="45" y="161"/>
                    <a:pt x="45" y="161"/>
                    <a:pt x="45" y="161"/>
                  </a:cubicBezTo>
                  <a:cubicBezTo>
                    <a:pt x="31" y="161"/>
                    <a:pt x="15" y="159"/>
                    <a:pt x="0" y="155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226" y="155"/>
                    <a:pt x="226" y="155"/>
                    <a:pt x="226" y="15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6" name="Oval 16"/>
            <p:cNvSpPr>
              <a:spLocks noChangeArrowheads="1"/>
            </p:cNvSpPr>
            <p:nvPr userDrawn="1"/>
          </p:nvSpPr>
          <p:spPr bwMode="auto">
            <a:xfrm>
              <a:off x="3355975" y="-474663"/>
              <a:ext cx="71438" cy="71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7" name="Freeform 17"/>
            <p:cNvSpPr>
              <a:spLocks/>
            </p:cNvSpPr>
            <p:nvPr userDrawn="1"/>
          </p:nvSpPr>
          <p:spPr bwMode="auto">
            <a:xfrm>
              <a:off x="2940050" y="-592138"/>
              <a:ext cx="242888" cy="211137"/>
            </a:xfrm>
            <a:custGeom>
              <a:avLst/>
              <a:gdLst>
                <a:gd name="T0" fmla="*/ 190 w 190"/>
                <a:gd name="T1" fmla="*/ 158 h 163"/>
                <a:gd name="T2" fmla="*/ 148 w 190"/>
                <a:gd name="T3" fmla="*/ 163 h 163"/>
                <a:gd name="T4" fmla="*/ 148 w 190"/>
                <a:gd name="T5" fmla="*/ 96 h 163"/>
                <a:gd name="T6" fmla="*/ 42 w 190"/>
                <a:gd name="T7" fmla="*/ 96 h 163"/>
                <a:gd name="T8" fmla="*/ 42 w 190"/>
                <a:gd name="T9" fmla="*/ 163 h 163"/>
                <a:gd name="T10" fmla="*/ 0 w 190"/>
                <a:gd name="T11" fmla="*/ 158 h 163"/>
                <a:gd name="T12" fmla="*/ 0 w 190"/>
                <a:gd name="T13" fmla="*/ 5 h 163"/>
                <a:gd name="T14" fmla="*/ 42 w 190"/>
                <a:gd name="T15" fmla="*/ 0 h 163"/>
                <a:gd name="T16" fmla="*/ 42 w 190"/>
                <a:gd name="T17" fmla="*/ 65 h 163"/>
                <a:gd name="T18" fmla="*/ 148 w 190"/>
                <a:gd name="T19" fmla="*/ 65 h 163"/>
                <a:gd name="T20" fmla="*/ 148 w 190"/>
                <a:gd name="T21" fmla="*/ 0 h 163"/>
                <a:gd name="T22" fmla="*/ 190 w 190"/>
                <a:gd name="T23" fmla="*/ 5 h 163"/>
                <a:gd name="T24" fmla="*/ 190 w 190"/>
                <a:gd name="T25" fmla="*/ 158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0" h="163">
                  <a:moveTo>
                    <a:pt x="190" y="158"/>
                  </a:moveTo>
                  <a:cubicBezTo>
                    <a:pt x="177" y="161"/>
                    <a:pt x="162" y="163"/>
                    <a:pt x="148" y="163"/>
                  </a:cubicBezTo>
                  <a:cubicBezTo>
                    <a:pt x="148" y="96"/>
                    <a:pt x="148" y="96"/>
                    <a:pt x="148" y="96"/>
                  </a:cubicBezTo>
                  <a:cubicBezTo>
                    <a:pt x="42" y="96"/>
                    <a:pt x="42" y="96"/>
                    <a:pt x="42" y="96"/>
                  </a:cubicBezTo>
                  <a:cubicBezTo>
                    <a:pt x="42" y="163"/>
                    <a:pt x="42" y="163"/>
                    <a:pt x="42" y="163"/>
                  </a:cubicBezTo>
                  <a:cubicBezTo>
                    <a:pt x="28" y="163"/>
                    <a:pt x="13" y="161"/>
                    <a:pt x="0" y="15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3" y="1"/>
                    <a:pt x="28" y="0"/>
                    <a:pt x="42" y="0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148" y="65"/>
                    <a:pt x="148" y="65"/>
                    <a:pt x="148" y="65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62" y="0"/>
                    <a:pt x="177" y="1"/>
                    <a:pt x="190" y="5"/>
                  </a:cubicBezTo>
                  <a:cubicBezTo>
                    <a:pt x="190" y="158"/>
                    <a:pt x="190" y="158"/>
                    <a:pt x="190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8" name="Freeform 18"/>
            <p:cNvSpPr>
              <a:spLocks/>
            </p:cNvSpPr>
            <p:nvPr userDrawn="1"/>
          </p:nvSpPr>
          <p:spPr bwMode="auto">
            <a:xfrm>
              <a:off x="2619375" y="-595312"/>
              <a:ext cx="244475" cy="211137"/>
            </a:xfrm>
            <a:custGeom>
              <a:avLst/>
              <a:gdLst>
                <a:gd name="T0" fmla="*/ 192 w 192"/>
                <a:gd name="T1" fmla="*/ 35 h 162"/>
                <a:gd name="T2" fmla="*/ 117 w 192"/>
                <a:gd name="T3" fmla="*/ 35 h 162"/>
                <a:gd name="T4" fmla="*/ 117 w 192"/>
                <a:gd name="T5" fmla="*/ 162 h 162"/>
                <a:gd name="T6" fmla="*/ 75 w 192"/>
                <a:gd name="T7" fmla="*/ 162 h 162"/>
                <a:gd name="T8" fmla="*/ 75 w 192"/>
                <a:gd name="T9" fmla="*/ 35 h 162"/>
                <a:gd name="T10" fmla="*/ 0 w 192"/>
                <a:gd name="T11" fmla="*/ 35 h 162"/>
                <a:gd name="T12" fmla="*/ 0 w 192"/>
                <a:gd name="T13" fmla="*/ 8 h 162"/>
                <a:gd name="T14" fmla="*/ 96 w 192"/>
                <a:gd name="T15" fmla="*/ 0 h 162"/>
                <a:gd name="T16" fmla="*/ 192 w 192"/>
                <a:gd name="T17" fmla="*/ 8 h 162"/>
                <a:gd name="T18" fmla="*/ 192 w 192"/>
                <a:gd name="T19" fmla="*/ 35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2" h="162">
                  <a:moveTo>
                    <a:pt x="192" y="35"/>
                  </a:moveTo>
                  <a:cubicBezTo>
                    <a:pt x="117" y="35"/>
                    <a:pt x="117" y="35"/>
                    <a:pt x="117" y="35"/>
                  </a:cubicBezTo>
                  <a:cubicBezTo>
                    <a:pt x="117" y="162"/>
                    <a:pt x="117" y="162"/>
                    <a:pt x="117" y="162"/>
                  </a:cubicBezTo>
                  <a:cubicBezTo>
                    <a:pt x="75" y="162"/>
                    <a:pt x="75" y="162"/>
                    <a:pt x="75" y="162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3" y="2"/>
                    <a:pt x="65" y="0"/>
                    <a:pt x="96" y="0"/>
                  </a:cubicBezTo>
                  <a:cubicBezTo>
                    <a:pt x="127" y="0"/>
                    <a:pt x="160" y="2"/>
                    <a:pt x="192" y="8"/>
                  </a:cubicBezTo>
                  <a:cubicBezTo>
                    <a:pt x="192" y="35"/>
                    <a:pt x="192" y="35"/>
                    <a:pt x="192" y="3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15855456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5_Title and Content +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grpSp>
        <p:nvGrpSpPr>
          <p:cNvPr id="31" name="Grouper 30"/>
          <p:cNvGrpSpPr/>
          <p:nvPr userDrawn="1"/>
        </p:nvGrpSpPr>
        <p:grpSpPr>
          <a:xfrm>
            <a:off x="5021581" y="-20538"/>
            <a:ext cx="1875985" cy="5164038"/>
            <a:chOff x="5021580" y="4728"/>
            <a:chExt cx="1875985" cy="6853272"/>
          </a:xfrm>
        </p:grpSpPr>
        <p:sp>
          <p:nvSpPr>
            <p:cNvPr id="32" name="Forme libre 31"/>
            <p:cNvSpPr/>
            <p:nvPr userDrawn="1"/>
          </p:nvSpPr>
          <p:spPr>
            <a:xfrm>
              <a:off x="5021580" y="4728"/>
              <a:ext cx="747600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30041" h="6842688">
                  <a:moveTo>
                    <a:pt x="1061726" y="6842688"/>
                  </a:moveTo>
                  <a:cubicBezTo>
                    <a:pt x="348702" y="5778927"/>
                    <a:pt x="-94305" y="4695719"/>
                    <a:pt x="17083" y="3416535"/>
                  </a:cubicBezTo>
                  <a:cubicBezTo>
                    <a:pt x="128471" y="2137351"/>
                    <a:pt x="944138" y="717949"/>
                    <a:pt x="1730041" y="0"/>
                  </a:cubicBezTo>
                </a:path>
              </a:pathLst>
            </a:custGeom>
            <a:noFill/>
            <a:ln w="63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  <p:sp>
          <p:nvSpPr>
            <p:cNvPr id="33" name="Forme libre 32"/>
            <p:cNvSpPr/>
            <p:nvPr userDrawn="1"/>
          </p:nvSpPr>
          <p:spPr>
            <a:xfrm>
              <a:off x="5422699" y="4728"/>
              <a:ext cx="1474866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201583 w 4272315"/>
                <a:gd name="connsiteY0" fmla="*/ 6842688 h 6842688"/>
                <a:gd name="connsiteX1" fmla="*/ 156940 w 4272315"/>
                <a:gd name="connsiteY1" fmla="*/ 3416535 h 6842688"/>
                <a:gd name="connsiteX2" fmla="*/ 4272315 w 4272315"/>
                <a:gd name="connsiteY2" fmla="*/ 0 h 6842688"/>
                <a:gd name="connsiteX0" fmla="*/ 420880 w 3491612"/>
                <a:gd name="connsiteY0" fmla="*/ 6842688 h 6842688"/>
                <a:gd name="connsiteX1" fmla="*/ 521761 w 3491612"/>
                <a:gd name="connsiteY1" fmla="*/ 3196869 h 6842688"/>
                <a:gd name="connsiteX2" fmla="*/ 3491612 w 3491612"/>
                <a:gd name="connsiteY2" fmla="*/ 0 h 6842688"/>
                <a:gd name="connsiteX0" fmla="*/ 383391 w 3454123"/>
                <a:gd name="connsiteY0" fmla="*/ 6842688 h 6842688"/>
                <a:gd name="connsiteX1" fmla="*/ 484272 w 3454123"/>
                <a:gd name="connsiteY1" fmla="*/ 3196869 h 6842688"/>
                <a:gd name="connsiteX2" fmla="*/ 3454123 w 3454123"/>
                <a:gd name="connsiteY2" fmla="*/ 0 h 6842688"/>
                <a:gd name="connsiteX0" fmla="*/ 294195 w 3364927"/>
                <a:gd name="connsiteY0" fmla="*/ 6842688 h 6842688"/>
                <a:gd name="connsiteX1" fmla="*/ 395076 w 3364927"/>
                <a:gd name="connsiteY1" fmla="*/ 3196869 h 6842688"/>
                <a:gd name="connsiteX2" fmla="*/ 3364927 w 3364927"/>
                <a:gd name="connsiteY2" fmla="*/ 0 h 6842688"/>
                <a:gd name="connsiteX0" fmla="*/ 313955 w 3384687"/>
                <a:gd name="connsiteY0" fmla="*/ 6842688 h 6842688"/>
                <a:gd name="connsiteX1" fmla="*/ 414836 w 3384687"/>
                <a:gd name="connsiteY1" fmla="*/ 3196869 h 6842688"/>
                <a:gd name="connsiteX2" fmla="*/ 3384687 w 3384687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42294 w 3413026"/>
                <a:gd name="connsiteY0" fmla="*/ 6842688 h 6842688"/>
                <a:gd name="connsiteX1" fmla="*/ 443175 w 3413026"/>
                <a:gd name="connsiteY1" fmla="*/ 3196869 h 6842688"/>
                <a:gd name="connsiteX2" fmla="*/ 3413026 w 3413026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3026" h="6842688">
                  <a:moveTo>
                    <a:pt x="342294" y="6842688"/>
                  </a:moveTo>
                  <a:cubicBezTo>
                    <a:pt x="-163901" y="5710282"/>
                    <a:pt x="-90656" y="4481474"/>
                    <a:pt x="443175" y="3196869"/>
                  </a:cubicBezTo>
                  <a:cubicBezTo>
                    <a:pt x="977006" y="1912264"/>
                    <a:pt x="2180317" y="803543"/>
                    <a:pt x="3413026" y="0"/>
                  </a:cubicBezTo>
                </a:path>
              </a:pathLst>
            </a:custGeom>
            <a:noFill/>
            <a:ln w="6350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</p:grp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 marR="0" indent="0" algn="l" defTabSz="3429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noProof="0" dirty="0"/>
              <a:t>Click to edit Master title style </a:t>
            </a:r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0" hasCustomPrompt="1"/>
          </p:nvPr>
        </p:nvSpPr>
        <p:spPr bwMode="auto">
          <a:xfrm>
            <a:off x="7079796" y="842794"/>
            <a:ext cx="1735593" cy="1224476"/>
          </a:xfrm>
          <a:custGeom>
            <a:avLst/>
            <a:gdLst>
              <a:gd name="connsiteX0" fmla="*/ 0 w 2871788"/>
              <a:gd name="connsiteY0" fmla="*/ 0 h 3617912"/>
              <a:gd name="connsiteX1" fmla="*/ 2871788 w 2871788"/>
              <a:gd name="connsiteY1" fmla="*/ 0 h 3617912"/>
              <a:gd name="connsiteX2" fmla="*/ 2871788 w 2871788"/>
              <a:gd name="connsiteY2" fmla="*/ 3617912 h 3617912"/>
              <a:gd name="connsiteX3" fmla="*/ 0 w 2871788"/>
              <a:gd name="connsiteY3" fmla="*/ 3617912 h 3617912"/>
              <a:gd name="connsiteX4" fmla="*/ 0 w 2871788"/>
              <a:gd name="connsiteY4" fmla="*/ 0 h 3617912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617912 h 3883583"/>
              <a:gd name="connsiteX4" fmla="*/ 0 w 2871788"/>
              <a:gd name="connsiteY4" fmla="*/ 0 h 3883583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716766 h 3883583"/>
              <a:gd name="connsiteX4" fmla="*/ 0 w 2871788"/>
              <a:gd name="connsiteY4" fmla="*/ 0 h 3883583"/>
              <a:gd name="connsiteX0" fmla="*/ 0 w 2871788"/>
              <a:gd name="connsiteY0" fmla="*/ 0 h 3930717"/>
              <a:gd name="connsiteX1" fmla="*/ 2871788 w 2871788"/>
              <a:gd name="connsiteY1" fmla="*/ 0 h 3930717"/>
              <a:gd name="connsiteX2" fmla="*/ 2871788 w 2871788"/>
              <a:gd name="connsiteY2" fmla="*/ 3930717 h 3930717"/>
              <a:gd name="connsiteX3" fmla="*/ 0 w 2871788"/>
              <a:gd name="connsiteY3" fmla="*/ 3716766 h 3930717"/>
              <a:gd name="connsiteX4" fmla="*/ 0 w 2871788"/>
              <a:gd name="connsiteY4" fmla="*/ 0 h 3930717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394341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394341 w 3104034"/>
              <a:gd name="connsiteY4" fmla="*/ 97081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64021 w 3124382"/>
              <a:gd name="connsiteY0" fmla="*/ 0 h 4009409"/>
              <a:gd name="connsiteX1" fmla="*/ 3124382 w 3124382"/>
              <a:gd name="connsiteY1" fmla="*/ 0 h 4009409"/>
              <a:gd name="connsiteX2" fmla="*/ 3124382 w 3124382"/>
              <a:gd name="connsiteY2" fmla="*/ 3827164 h 4009409"/>
              <a:gd name="connsiteX3" fmla="*/ 0 w 3124382"/>
              <a:gd name="connsiteY3" fmla="*/ 4009409 h 4009409"/>
              <a:gd name="connsiteX4" fmla="*/ 464021 w 3124382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29946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29946 w 3131164"/>
              <a:gd name="connsiteY4" fmla="*/ 0 h 4009409"/>
              <a:gd name="connsiteX0" fmla="*/ 9599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9599 w 3131164"/>
              <a:gd name="connsiteY4" fmla="*/ 0 h 4009409"/>
              <a:gd name="connsiteX0" fmla="*/ 399 w 3142312"/>
              <a:gd name="connsiteY0" fmla="*/ 0 h 4009409"/>
              <a:gd name="connsiteX1" fmla="*/ 3135530 w 3142312"/>
              <a:gd name="connsiteY1" fmla="*/ 0 h 4009409"/>
              <a:gd name="connsiteX2" fmla="*/ 3142312 w 3142312"/>
              <a:gd name="connsiteY2" fmla="*/ 4008382 h 4009409"/>
              <a:gd name="connsiteX3" fmla="*/ 11148 w 3142312"/>
              <a:gd name="connsiteY3" fmla="*/ 4009409 h 4009409"/>
              <a:gd name="connsiteX4" fmla="*/ 399 w 3142312"/>
              <a:gd name="connsiteY4" fmla="*/ 0 h 4009409"/>
              <a:gd name="connsiteX0" fmla="*/ 622 w 3135753"/>
              <a:gd name="connsiteY0" fmla="*/ 0 h 4009409"/>
              <a:gd name="connsiteX1" fmla="*/ 3128971 w 3135753"/>
              <a:gd name="connsiteY1" fmla="*/ 0 h 4009409"/>
              <a:gd name="connsiteX2" fmla="*/ 3135753 w 3135753"/>
              <a:gd name="connsiteY2" fmla="*/ 4008382 h 4009409"/>
              <a:gd name="connsiteX3" fmla="*/ 4589 w 3135753"/>
              <a:gd name="connsiteY3" fmla="*/ 4009409 h 4009409"/>
              <a:gd name="connsiteX4" fmla="*/ 622 w 3135753"/>
              <a:gd name="connsiteY4" fmla="*/ 0 h 4009409"/>
              <a:gd name="connsiteX0" fmla="*/ 0 w 3135131"/>
              <a:gd name="connsiteY0" fmla="*/ 0 h 4009409"/>
              <a:gd name="connsiteX1" fmla="*/ 3128349 w 3135131"/>
              <a:gd name="connsiteY1" fmla="*/ 0 h 4009409"/>
              <a:gd name="connsiteX2" fmla="*/ 3135131 w 3135131"/>
              <a:gd name="connsiteY2" fmla="*/ 4008382 h 4009409"/>
              <a:gd name="connsiteX3" fmla="*/ 3967 w 3135131"/>
              <a:gd name="connsiteY3" fmla="*/ 4009409 h 4009409"/>
              <a:gd name="connsiteX4" fmla="*/ 0 w 3135131"/>
              <a:gd name="connsiteY4" fmla="*/ 0 h 4009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35131" h="4009409">
                <a:moveTo>
                  <a:pt x="0" y="0"/>
                </a:moveTo>
                <a:lnTo>
                  <a:pt x="3128349" y="0"/>
                </a:lnTo>
                <a:cubicBezTo>
                  <a:pt x="3130610" y="1336127"/>
                  <a:pt x="3131740" y="2004191"/>
                  <a:pt x="3135131" y="4008382"/>
                </a:cubicBezTo>
                <a:lnTo>
                  <a:pt x="3967" y="4009409"/>
                </a:lnTo>
                <a:cubicBezTo>
                  <a:pt x="7167" y="2672939"/>
                  <a:pt x="1983" y="2004704"/>
                  <a:pt x="0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0" indent="0" algn="ctr">
              <a:buFontTx/>
              <a:buNone/>
              <a:defRPr sz="1200"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 to placeholder</a:t>
            </a:r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2" hasCustomPrompt="1"/>
          </p:nvPr>
        </p:nvSpPr>
        <p:spPr bwMode="auto">
          <a:xfrm>
            <a:off x="7079796" y="2124658"/>
            <a:ext cx="1735593" cy="1224476"/>
          </a:xfrm>
          <a:custGeom>
            <a:avLst/>
            <a:gdLst>
              <a:gd name="connsiteX0" fmla="*/ 0 w 2871788"/>
              <a:gd name="connsiteY0" fmla="*/ 0 h 3617912"/>
              <a:gd name="connsiteX1" fmla="*/ 2871788 w 2871788"/>
              <a:gd name="connsiteY1" fmla="*/ 0 h 3617912"/>
              <a:gd name="connsiteX2" fmla="*/ 2871788 w 2871788"/>
              <a:gd name="connsiteY2" fmla="*/ 3617912 h 3617912"/>
              <a:gd name="connsiteX3" fmla="*/ 0 w 2871788"/>
              <a:gd name="connsiteY3" fmla="*/ 3617912 h 3617912"/>
              <a:gd name="connsiteX4" fmla="*/ 0 w 2871788"/>
              <a:gd name="connsiteY4" fmla="*/ 0 h 3617912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617912 h 3883583"/>
              <a:gd name="connsiteX4" fmla="*/ 0 w 2871788"/>
              <a:gd name="connsiteY4" fmla="*/ 0 h 3883583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716766 h 3883583"/>
              <a:gd name="connsiteX4" fmla="*/ 0 w 2871788"/>
              <a:gd name="connsiteY4" fmla="*/ 0 h 3883583"/>
              <a:gd name="connsiteX0" fmla="*/ 0 w 2871788"/>
              <a:gd name="connsiteY0" fmla="*/ 0 h 3930717"/>
              <a:gd name="connsiteX1" fmla="*/ 2871788 w 2871788"/>
              <a:gd name="connsiteY1" fmla="*/ 0 h 3930717"/>
              <a:gd name="connsiteX2" fmla="*/ 2871788 w 2871788"/>
              <a:gd name="connsiteY2" fmla="*/ 3930717 h 3930717"/>
              <a:gd name="connsiteX3" fmla="*/ 0 w 2871788"/>
              <a:gd name="connsiteY3" fmla="*/ 3716766 h 3930717"/>
              <a:gd name="connsiteX4" fmla="*/ 0 w 2871788"/>
              <a:gd name="connsiteY4" fmla="*/ 0 h 3930717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394341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394341 w 3104034"/>
              <a:gd name="connsiteY4" fmla="*/ 97081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64021 w 3124382"/>
              <a:gd name="connsiteY0" fmla="*/ 0 h 4009409"/>
              <a:gd name="connsiteX1" fmla="*/ 3124382 w 3124382"/>
              <a:gd name="connsiteY1" fmla="*/ 0 h 4009409"/>
              <a:gd name="connsiteX2" fmla="*/ 3124382 w 3124382"/>
              <a:gd name="connsiteY2" fmla="*/ 3827164 h 4009409"/>
              <a:gd name="connsiteX3" fmla="*/ 0 w 3124382"/>
              <a:gd name="connsiteY3" fmla="*/ 4009409 h 4009409"/>
              <a:gd name="connsiteX4" fmla="*/ 464021 w 3124382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29946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29946 w 3131164"/>
              <a:gd name="connsiteY4" fmla="*/ 0 h 4009409"/>
              <a:gd name="connsiteX0" fmla="*/ 9599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9599 w 3131164"/>
              <a:gd name="connsiteY4" fmla="*/ 0 h 4009409"/>
              <a:gd name="connsiteX0" fmla="*/ 399 w 3142312"/>
              <a:gd name="connsiteY0" fmla="*/ 0 h 4009409"/>
              <a:gd name="connsiteX1" fmla="*/ 3135530 w 3142312"/>
              <a:gd name="connsiteY1" fmla="*/ 0 h 4009409"/>
              <a:gd name="connsiteX2" fmla="*/ 3142312 w 3142312"/>
              <a:gd name="connsiteY2" fmla="*/ 4008382 h 4009409"/>
              <a:gd name="connsiteX3" fmla="*/ 11148 w 3142312"/>
              <a:gd name="connsiteY3" fmla="*/ 4009409 h 4009409"/>
              <a:gd name="connsiteX4" fmla="*/ 399 w 3142312"/>
              <a:gd name="connsiteY4" fmla="*/ 0 h 4009409"/>
              <a:gd name="connsiteX0" fmla="*/ 622 w 3135753"/>
              <a:gd name="connsiteY0" fmla="*/ 0 h 4009409"/>
              <a:gd name="connsiteX1" fmla="*/ 3128971 w 3135753"/>
              <a:gd name="connsiteY1" fmla="*/ 0 h 4009409"/>
              <a:gd name="connsiteX2" fmla="*/ 3135753 w 3135753"/>
              <a:gd name="connsiteY2" fmla="*/ 4008382 h 4009409"/>
              <a:gd name="connsiteX3" fmla="*/ 4589 w 3135753"/>
              <a:gd name="connsiteY3" fmla="*/ 4009409 h 4009409"/>
              <a:gd name="connsiteX4" fmla="*/ 622 w 3135753"/>
              <a:gd name="connsiteY4" fmla="*/ 0 h 4009409"/>
              <a:gd name="connsiteX0" fmla="*/ 0 w 3135131"/>
              <a:gd name="connsiteY0" fmla="*/ 0 h 4009409"/>
              <a:gd name="connsiteX1" fmla="*/ 3128349 w 3135131"/>
              <a:gd name="connsiteY1" fmla="*/ 0 h 4009409"/>
              <a:gd name="connsiteX2" fmla="*/ 3135131 w 3135131"/>
              <a:gd name="connsiteY2" fmla="*/ 4008382 h 4009409"/>
              <a:gd name="connsiteX3" fmla="*/ 3967 w 3135131"/>
              <a:gd name="connsiteY3" fmla="*/ 4009409 h 4009409"/>
              <a:gd name="connsiteX4" fmla="*/ 0 w 3135131"/>
              <a:gd name="connsiteY4" fmla="*/ 0 h 4009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35131" h="4009409">
                <a:moveTo>
                  <a:pt x="0" y="0"/>
                </a:moveTo>
                <a:lnTo>
                  <a:pt x="3128349" y="0"/>
                </a:lnTo>
                <a:cubicBezTo>
                  <a:pt x="3130610" y="1336127"/>
                  <a:pt x="3131740" y="2004191"/>
                  <a:pt x="3135131" y="4008382"/>
                </a:cubicBezTo>
                <a:lnTo>
                  <a:pt x="3967" y="4009409"/>
                </a:lnTo>
                <a:cubicBezTo>
                  <a:pt x="7167" y="2672939"/>
                  <a:pt x="1983" y="2004704"/>
                  <a:pt x="0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0" indent="0" algn="ctr">
              <a:buFontTx/>
              <a:buNone/>
              <a:defRPr sz="1200"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 to placeholder</a:t>
            </a:r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3" hasCustomPrompt="1"/>
          </p:nvPr>
        </p:nvSpPr>
        <p:spPr bwMode="auto">
          <a:xfrm>
            <a:off x="7079796" y="3406522"/>
            <a:ext cx="1735593" cy="1224476"/>
          </a:xfrm>
          <a:custGeom>
            <a:avLst/>
            <a:gdLst>
              <a:gd name="connsiteX0" fmla="*/ 0 w 2871788"/>
              <a:gd name="connsiteY0" fmla="*/ 0 h 3617912"/>
              <a:gd name="connsiteX1" fmla="*/ 2871788 w 2871788"/>
              <a:gd name="connsiteY1" fmla="*/ 0 h 3617912"/>
              <a:gd name="connsiteX2" fmla="*/ 2871788 w 2871788"/>
              <a:gd name="connsiteY2" fmla="*/ 3617912 h 3617912"/>
              <a:gd name="connsiteX3" fmla="*/ 0 w 2871788"/>
              <a:gd name="connsiteY3" fmla="*/ 3617912 h 3617912"/>
              <a:gd name="connsiteX4" fmla="*/ 0 w 2871788"/>
              <a:gd name="connsiteY4" fmla="*/ 0 h 3617912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617912 h 3883583"/>
              <a:gd name="connsiteX4" fmla="*/ 0 w 2871788"/>
              <a:gd name="connsiteY4" fmla="*/ 0 h 3883583"/>
              <a:gd name="connsiteX0" fmla="*/ 0 w 2871788"/>
              <a:gd name="connsiteY0" fmla="*/ 0 h 3883583"/>
              <a:gd name="connsiteX1" fmla="*/ 2871788 w 2871788"/>
              <a:gd name="connsiteY1" fmla="*/ 0 h 3883583"/>
              <a:gd name="connsiteX2" fmla="*/ 2871788 w 2871788"/>
              <a:gd name="connsiteY2" fmla="*/ 3883583 h 3883583"/>
              <a:gd name="connsiteX3" fmla="*/ 0 w 2871788"/>
              <a:gd name="connsiteY3" fmla="*/ 3716766 h 3883583"/>
              <a:gd name="connsiteX4" fmla="*/ 0 w 2871788"/>
              <a:gd name="connsiteY4" fmla="*/ 0 h 3883583"/>
              <a:gd name="connsiteX0" fmla="*/ 0 w 2871788"/>
              <a:gd name="connsiteY0" fmla="*/ 0 h 3930717"/>
              <a:gd name="connsiteX1" fmla="*/ 2871788 w 2871788"/>
              <a:gd name="connsiteY1" fmla="*/ 0 h 3930717"/>
              <a:gd name="connsiteX2" fmla="*/ 2871788 w 2871788"/>
              <a:gd name="connsiteY2" fmla="*/ 3930717 h 3930717"/>
              <a:gd name="connsiteX3" fmla="*/ 0 w 2871788"/>
              <a:gd name="connsiteY3" fmla="*/ 3716766 h 3930717"/>
              <a:gd name="connsiteX4" fmla="*/ 0 w 2871788"/>
              <a:gd name="connsiteY4" fmla="*/ 0 h 3930717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6724 w 2878512"/>
              <a:gd name="connsiteY0" fmla="*/ 0 h 3931919"/>
              <a:gd name="connsiteX1" fmla="*/ 2878512 w 2878512"/>
              <a:gd name="connsiteY1" fmla="*/ 0 h 3931919"/>
              <a:gd name="connsiteX2" fmla="*/ 2878512 w 2878512"/>
              <a:gd name="connsiteY2" fmla="*/ 3930717 h 3931919"/>
              <a:gd name="connsiteX3" fmla="*/ 0 w 2878512"/>
              <a:gd name="connsiteY3" fmla="*/ 3931919 h 3931919"/>
              <a:gd name="connsiteX4" fmla="*/ 6724 w 2878512"/>
              <a:gd name="connsiteY4" fmla="*/ 0 h 3931919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2246 w 3104034"/>
              <a:gd name="connsiteY0" fmla="*/ 0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2246 w 3104034"/>
              <a:gd name="connsiteY4" fmla="*/ 0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239295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239295 w 3104034"/>
              <a:gd name="connsiteY4" fmla="*/ 97081 h 3938217"/>
              <a:gd name="connsiteX0" fmla="*/ 394341 w 3104034"/>
              <a:gd name="connsiteY0" fmla="*/ 97081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394341 w 3104034"/>
              <a:gd name="connsiteY4" fmla="*/ 97081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103553 h 3938217"/>
              <a:gd name="connsiteX1" fmla="*/ 3104034 w 3104034"/>
              <a:gd name="connsiteY1" fmla="*/ 0 h 3938217"/>
              <a:gd name="connsiteX2" fmla="*/ 3104034 w 3104034"/>
              <a:gd name="connsiteY2" fmla="*/ 3930717 h 3938217"/>
              <a:gd name="connsiteX3" fmla="*/ 0 w 3104034"/>
              <a:gd name="connsiteY3" fmla="*/ 3938217 h 3938217"/>
              <a:gd name="connsiteX4" fmla="*/ 443673 w 3104034"/>
              <a:gd name="connsiteY4" fmla="*/ 103553 h 3938217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43673 w 3104034"/>
              <a:gd name="connsiteY0" fmla="*/ 0 h 3834664"/>
              <a:gd name="connsiteX1" fmla="*/ 3104034 w 3104034"/>
              <a:gd name="connsiteY1" fmla="*/ 0 h 3834664"/>
              <a:gd name="connsiteX2" fmla="*/ 3104034 w 3104034"/>
              <a:gd name="connsiteY2" fmla="*/ 3827164 h 3834664"/>
              <a:gd name="connsiteX3" fmla="*/ 0 w 3104034"/>
              <a:gd name="connsiteY3" fmla="*/ 3834664 h 3834664"/>
              <a:gd name="connsiteX4" fmla="*/ 443673 w 3104034"/>
              <a:gd name="connsiteY4" fmla="*/ 0 h 3834664"/>
              <a:gd name="connsiteX0" fmla="*/ 464021 w 3124382"/>
              <a:gd name="connsiteY0" fmla="*/ 0 h 4009409"/>
              <a:gd name="connsiteX1" fmla="*/ 3124382 w 3124382"/>
              <a:gd name="connsiteY1" fmla="*/ 0 h 4009409"/>
              <a:gd name="connsiteX2" fmla="*/ 3124382 w 3124382"/>
              <a:gd name="connsiteY2" fmla="*/ 3827164 h 4009409"/>
              <a:gd name="connsiteX3" fmla="*/ 0 w 3124382"/>
              <a:gd name="connsiteY3" fmla="*/ 4009409 h 4009409"/>
              <a:gd name="connsiteX4" fmla="*/ 464021 w 3124382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464021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464021 w 3131164"/>
              <a:gd name="connsiteY4" fmla="*/ 0 h 4009409"/>
              <a:gd name="connsiteX0" fmla="*/ 29946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29946 w 3131164"/>
              <a:gd name="connsiteY4" fmla="*/ 0 h 4009409"/>
              <a:gd name="connsiteX0" fmla="*/ 9599 w 3131164"/>
              <a:gd name="connsiteY0" fmla="*/ 0 h 4009409"/>
              <a:gd name="connsiteX1" fmla="*/ 3124382 w 3131164"/>
              <a:gd name="connsiteY1" fmla="*/ 0 h 4009409"/>
              <a:gd name="connsiteX2" fmla="*/ 3131164 w 3131164"/>
              <a:gd name="connsiteY2" fmla="*/ 4008382 h 4009409"/>
              <a:gd name="connsiteX3" fmla="*/ 0 w 3131164"/>
              <a:gd name="connsiteY3" fmla="*/ 4009409 h 4009409"/>
              <a:gd name="connsiteX4" fmla="*/ 9599 w 3131164"/>
              <a:gd name="connsiteY4" fmla="*/ 0 h 4009409"/>
              <a:gd name="connsiteX0" fmla="*/ 399 w 3142312"/>
              <a:gd name="connsiteY0" fmla="*/ 0 h 4009409"/>
              <a:gd name="connsiteX1" fmla="*/ 3135530 w 3142312"/>
              <a:gd name="connsiteY1" fmla="*/ 0 h 4009409"/>
              <a:gd name="connsiteX2" fmla="*/ 3142312 w 3142312"/>
              <a:gd name="connsiteY2" fmla="*/ 4008382 h 4009409"/>
              <a:gd name="connsiteX3" fmla="*/ 11148 w 3142312"/>
              <a:gd name="connsiteY3" fmla="*/ 4009409 h 4009409"/>
              <a:gd name="connsiteX4" fmla="*/ 399 w 3142312"/>
              <a:gd name="connsiteY4" fmla="*/ 0 h 4009409"/>
              <a:gd name="connsiteX0" fmla="*/ 622 w 3135753"/>
              <a:gd name="connsiteY0" fmla="*/ 0 h 4009409"/>
              <a:gd name="connsiteX1" fmla="*/ 3128971 w 3135753"/>
              <a:gd name="connsiteY1" fmla="*/ 0 h 4009409"/>
              <a:gd name="connsiteX2" fmla="*/ 3135753 w 3135753"/>
              <a:gd name="connsiteY2" fmla="*/ 4008382 h 4009409"/>
              <a:gd name="connsiteX3" fmla="*/ 4589 w 3135753"/>
              <a:gd name="connsiteY3" fmla="*/ 4009409 h 4009409"/>
              <a:gd name="connsiteX4" fmla="*/ 622 w 3135753"/>
              <a:gd name="connsiteY4" fmla="*/ 0 h 4009409"/>
              <a:gd name="connsiteX0" fmla="*/ 0 w 3135131"/>
              <a:gd name="connsiteY0" fmla="*/ 0 h 4009409"/>
              <a:gd name="connsiteX1" fmla="*/ 3128349 w 3135131"/>
              <a:gd name="connsiteY1" fmla="*/ 0 h 4009409"/>
              <a:gd name="connsiteX2" fmla="*/ 3135131 w 3135131"/>
              <a:gd name="connsiteY2" fmla="*/ 4008382 h 4009409"/>
              <a:gd name="connsiteX3" fmla="*/ 3967 w 3135131"/>
              <a:gd name="connsiteY3" fmla="*/ 4009409 h 4009409"/>
              <a:gd name="connsiteX4" fmla="*/ 0 w 3135131"/>
              <a:gd name="connsiteY4" fmla="*/ 0 h 40094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35131" h="4009409">
                <a:moveTo>
                  <a:pt x="0" y="0"/>
                </a:moveTo>
                <a:lnTo>
                  <a:pt x="3128349" y="0"/>
                </a:lnTo>
                <a:cubicBezTo>
                  <a:pt x="3130610" y="1336127"/>
                  <a:pt x="3131740" y="2004191"/>
                  <a:pt x="3135131" y="4008382"/>
                </a:cubicBezTo>
                <a:lnTo>
                  <a:pt x="3967" y="4009409"/>
                </a:lnTo>
                <a:cubicBezTo>
                  <a:pt x="7167" y="2672939"/>
                  <a:pt x="1983" y="2004704"/>
                  <a:pt x="0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0" indent="0" algn="ctr">
              <a:buFontTx/>
              <a:buNone/>
              <a:defRPr sz="1200"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 to placeholder</a:t>
            </a:r>
          </a:p>
        </p:txBody>
      </p:sp>
      <p:sp>
        <p:nvSpPr>
          <p:cNvPr id="12" name="Espace réservé du texte 2"/>
          <p:cNvSpPr>
            <a:spLocks noGrp="1"/>
          </p:cNvSpPr>
          <p:nvPr>
            <p:ph idx="1" hasCustomPrompt="1"/>
          </p:nvPr>
        </p:nvSpPr>
        <p:spPr>
          <a:xfrm>
            <a:off x="179515" y="696542"/>
            <a:ext cx="5322434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  <p:sp>
        <p:nvSpPr>
          <p:cNvPr id="22" name="Espace réservé du texte 6"/>
          <p:cNvSpPr>
            <a:spLocks noGrp="1"/>
          </p:cNvSpPr>
          <p:nvPr>
            <p:ph type="body" sz="quarter" idx="11" hasCustomPrompt="1"/>
          </p:nvPr>
        </p:nvSpPr>
        <p:spPr>
          <a:xfrm>
            <a:off x="5509838" y="1964218"/>
            <a:ext cx="1502469" cy="2666779"/>
          </a:xfrm>
        </p:spPr>
        <p:txBody>
          <a:bodyPr anchor="b" anchorCtr="0"/>
          <a:lstStyle>
            <a:lvl1pPr marL="0" indent="0" algn="r">
              <a:spcBef>
                <a:spcPts val="0"/>
              </a:spcBef>
              <a:buFontTx/>
              <a:buNone/>
              <a:defRPr sz="1200"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  <p:grpSp>
        <p:nvGrpSpPr>
          <p:cNvPr id="23" name="Group 25"/>
          <p:cNvGrpSpPr/>
          <p:nvPr userDrawn="1"/>
        </p:nvGrpSpPr>
        <p:grpSpPr>
          <a:xfrm>
            <a:off x="7263121" y="4812382"/>
            <a:ext cx="1632238" cy="197318"/>
            <a:chOff x="2619375" y="-595312"/>
            <a:chExt cx="1785938" cy="215899"/>
          </a:xfrm>
        </p:grpSpPr>
        <p:sp>
          <p:nvSpPr>
            <p:cNvPr id="24" name="Freeform 12"/>
            <p:cNvSpPr>
              <a:spLocks/>
            </p:cNvSpPr>
            <p:nvPr userDrawn="1"/>
          </p:nvSpPr>
          <p:spPr bwMode="auto">
            <a:xfrm>
              <a:off x="4175125" y="-595312"/>
              <a:ext cx="230188" cy="215899"/>
            </a:xfrm>
            <a:custGeom>
              <a:avLst/>
              <a:gdLst>
                <a:gd name="T0" fmla="*/ 180 w 180"/>
                <a:gd name="T1" fmla="*/ 122 h 166"/>
                <a:gd name="T2" fmla="*/ 155 w 180"/>
                <a:gd name="T3" fmla="*/ 156 h 166"/>
                <a:gd name="T4" fmla="*/ 81 w 180"/>
                <a:gd name="T5" fmla="*/ 166 h 166"/>
                <a:gd name="T6" fmla="*/ 0 w 180"/>
                <a:gd name="T7" fmla="*/ 158 h 166"/>
                <a:gd name="T8" fmla="*/ 0 w 180"/>
                <a:gd name="T9" fmla="*/ 132 h 166"/>
                <a:gd name="T10" fmla="*/ 143 w 180"/>
                <a:gd name="T11" fmla="*/ 132 h 166"/>
                <a:gd name="T12" fmla="*/ 143 w 180"/>
                <a:gd name="T13" fmla="*/ 97 h 166"/>
                <a:gd name="T14" fmla="*/ 42 w 180"/>
                <a:gd name="T15" fmla="*/ 97 h 166"/>
                <a:gd name="T16" fmla="*/ 1 w 180"/>
                <a:gd name="T17" fmla="*/ 59 h 166"/>
                <a:gd name="T18" fmla="*/ 1 w 180"/>
                <a:gd name="T19" fmla="*/ 44 h 166"/>
                <a:gd name="T20" fmla="*/ 26 w 180"/>
                <a:gd name="T21" fmla="*/ 9 h 166"/>
                <a:gd name="T22" fmla="*/ 97 w 180"/>
                <a:gd name="T23" fmla="*/ 0 h 166"/>
                <a:gd name="T24" fmla="*/ 177 w 180"/>
                <a:gd name="T25" fmla="*/ 8 h 166"/>
                <a:gd name="T26" fmla="*/ 177 w 180"/>
                <a:gd name="T27" fmla="*/ 34 h 166"/>
                <a:gd name="T28" fmla="*/ 37 w 180"/>
                <a:gd name="T29" fmla="*/ 34 h 166"/>
                <a:gd name="T30" fmla="*/ 37 w 180"/>
                <a:gd name="T31" fmla="*/ 64 h 166"/>
                <a:gd name="T32" fmla="*/ 138 w 180"/>
                <a:gd name="T33" fmla="*/ 64 h 166"/>
                <a:gd name="T34" fmla="*/ 180 w 180"/>
                <a:gd name="T35" fmla="*/ 102 h 166"/>
                <a:gd name="T36" fmla="*/ 180 w 180"/>
                <a:gd name="T37" fmla="*/ 12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0" h="166">
                  <a:moveTo>
                    <a:pt x="180" y="122"/>
                  </a:moveTo>
                  <a:cubicBezTo>
                    <a:pt x="180" y="144"/>
                    <a:pt x="173" y="151"/>
                    <a:pt x="155" y="156"/>
                  </a:cubicBezTo>
                  <a:cubicBezTo>
                    <a:pt x="136" y="162"/>
                    <a:pt x="101" y="166"/>
                    <a:pt x="81" y="166"/>
                  </a:cubicBezTo>
                  <a:cubicBezTo>
                    <a:pt x="57" y="166"/>
                    <a:pt x="26" y="164"/>
                    <a:pt x="0" y="158"/>
                  </a:cubicBezTo>
                  <a:cubicBezTo>
                    <a:pt x="0" y="132"/>
                    <a:pt x="0" y="132"/>
                    <a:pt x="0" y="132"/>
                  </a:cubicBezTo>
                  <a:cubicBezTo>
                    <a:pt x="143" y="132"/>
                    <a:pt x="143" y="132"/>
                    <a:pt x="143" y="132"/>
                  </a:cubicBezTo>
                  <a:cubicBezTo>
                    <a:pt x="143" y="97"/>
                    <a:pt x="143" y="97"/>
                    <a:pt x="143" y="97"/>
                  </a:cubicBezTo>
                  <a:cubicBezTo>
                    <a:pt x="42" y="97"/>
                    <a:pt x="42" y="97"/>
                    <a:pt x="42" y="97"/>
                  </a:cubicBezTo>
                  <a:cubicBezTo>
                    <a:pt x="12" y="97"/>
                    <a:pt x="1" y="89"/>
                    <a:pt x="1" y="59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1" y="20"/>
                    <a:pt x="7" y="13"/>
                    <a:pt x="26" y="9"/>
                  </a:cubicBezTo>
                  <a:cubicBezTo>
                    <a:pt x="45" y="4"/>
                    <a:pt x="77" y="0"/>
                    <a:pt x="97" y="0"/>
                  </a:cubicBezTo>
                  <a:cubicBezTo>
                    <a:pt x="122" y="0"/>
                    <a:pt x="151" y="2"/>
                    <a:pt x="177" y="8"/>
                  </a:cubicBezTo>
                  <a:cubicBezTo>
                    <a:pt x="177" y="34"/>
                    <a:pt x="177" y="34"/>
                    <a:pt x="177" y="34"/>
                  </a:cubicBezTo>
                  <a:cubicBezTo>
                    <a:pt x="37" y="34"/>
                    <a:pt x="37" y="34"/>
                    <a:pt x="37" y="34"/>
                  </a:cubicBezTo>
                  <a:cubicBezTo>
                    <a:pt x="37" y="64"/>
                    <a:pt x="37" y="64"/>
                    <a:pt x="37" y="64"/>
                  </a:cubicBezTo>
                  <a:cubicBezTo>
                    <a:pt x="138" y="64"/>
                    <a:pt x="138" y="64"/>
                    <a:pt x="138" y="64"/>
                  </a:cubicBezTo>
                  <a:cubicBezTo>
                    <a:pt x="168" y="64"/>
                    <a:pt x="180" y="72"/>
                    <a:pt x="180" y="102"/>
                  </a:cubicBezTo>
                  <a:cubicBezTo>
                    <a:pt x="180" y="122"/>
                    <a:pt x="180" y="122"/>
                    <a:pt x="180" y="12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5" name="Freeform 13"/>
            <p:cNvSpPr>
              <a:spLocks/>
            </p:cNvSpPr>
            <p:nvPr userDrawn="1"/>
          </p:nvSpPr>
          <p:spPr bwMode="auto">
            <a:xfrm>
              <a:off x="3868738" y="-595312"/>
              <a:ext cx="225425" cy="215899"/>
            </a:xfrm>
            <a:custGeom>
              <a:avLst/>
              <a:gdLst>
                <a:gd name="T0" fmla="*/ 177 w 177"/>
                <a:gd name="T1" fmla="*/ 158 h 166"/>
                <a:gd name="T2" fmla="*/ 89 w 177"/>
                <a:gd name="T3" fmla="*/ 166 h 166"/>
                <a:gd name="T4" fmla="*/ 0 w 177"/>
                <a:gd name="T5" fmla="*/ 158 h 166"/>
                <a:gd name="T6" fmla="*/ 0 w 177"/>
                <a:gd name="T7" fmla="*/ 8 h 166"/>
                <a:gd name="T8" fmla="*/ 88 w 177"/>
                <a:gd name="T9" fmla="*/ 0 h 166"/>
                <a:gd name="T10" fmla="*/ 176 w 177"/>
                <a:gd name="T11" fmla="*/ 8 h 166"/>
                <a:gd name="T12" fmla="*/ 176 w 177"/>
                <a:gd name="T13" fmla="*/ 35 h 166"/>
                <a:gd name="T14" fmla="*/ 43 w 177"/>
                <a:gd name="T15" fmla="*/ 35 h 166"/>
                <a:gd name="T16" fmla="*/ 43 w 177"/>
                <a:gd name="T17" fmla="*/ 65 h 166"/>
                <a:gd name="T18" fmla="*/ 130 w 177"/>
                <a:gd name="T19" fmla="*/ 65 h 166"/>
                <a:gd name="T20" fmla="*/ 130 w 177"/>
                <a:gd name="T21" fmla="*/ 96 h 166"/>
                <a:gd name="T22" fmla="*/ 43 w 177"/>
                <a:gd name="T23" fmla="*/ 96 h 166"/>
                <a:gd name="T24" fmla="*/ 43 w 177"/>
                <a:gd name="T25" fmla="*/ 132 h 166"/>
                <a:gd name="T26" fmla="*/ 177 w 177"/>
                <a:gd name="T27" fmla="*/ 132 h 166"/>
                <a:gd name="T28" fmla="*/ 177 w 177"/>
                <a:gd name="T29" fmla="*/ 158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7" h="166">
                  <a:moveTo>
                    <a:pt x="177" y="158"/>
                  </a:moveTo>
                  <a:cubicBezTo>
                    <a:pt x="147" y="164"/>
                    <a:pt x="118" y="166"/>
                    <a:pt x="89" y="166"/>
                  </a:cubicBezTo>
                  <a:cubicBezTo>
                    <a:pt x="60" y="166"/>
                    <a:pt x="30" y="164"/>
                    <a:pt x="0" y="15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0" y="2"/>
                    <a:pt x="60" y="0"/>
                    <a:pt x="88" y="0"/>
                  </a:cubicBezTo>
                  <a:cubicBezTo>
                    <a:pt x="117" y="0"/>
                    <a:pt x="147" y="2"/>
                    <a:pt x="176" y="8"/>
                  </a:cubicBezTo>
                  <a:cubicBezTo>
                    <a:pt x="176" y="35"/>
                    <a:pt x="176" y="35"/>
                    <a:pt x="176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96"/>
                    <a:pt x="130" y="96"/>
                    <a:pt x="130" y="96"/>
                  </a:cubicBezTo>
                  <a:cubicBezTo>
                    <a:pt x="43" y="96"/>
                    <a:pt x="43" y="96"/>
                    <a:pt x="43" y="96"/>
                  </a:cubicBezTo>
                  <a:cubicBezTo>
                    <a:pt x="43" y="132"/>
                    <a:pt x="43" y="132"/>
                    <a:pt x="43" y="132"/>
                  </a:cubicBezTo>
                  <a:cubicBezTo>
                    <a:pt x="177" y="132"/>
                    <a:pt x="177" y="132"/>
                    <a:pt x="177" y="132"/>
                  </a:cubicBezTo>
                  <a:cubicBezTo>
                    <a:pt x="177" y="158"/>
                    <a:pt x="177" y="158"/>
                    <a:pt x="177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6" name="Freeform 14"/>
            <p:cNvSpPr>
              <a:spLocks/>
            </p:cNvSpPr>
            <p:nvPr userDrawn="1"/>
          </p:nvSpPr>
          <p:spPr bwMode="auto">
            <a:xfrm>
              <a:off x="3602038" y="-588963"/>
              <a:ext cx="201613" cy="209550"/>
            </a:xfrm>
            <a:custGeom>
              <a:avLst/>
              <a:gdLst>
                <a:gd name="T0" fmla="*/ 158 w 158"/>
                <a:gd name="T1" fmla="*/ 154 h 162"/>
                <a:gd name="T2" fmla="*/ 80 w 158"/>
                <a:gd name="T3" fmla="*/ 162 h 162"/>
                <a:gd name="T4" fmla="*/ 0 w 158"/>
                <a:gd name="T5" fmla="*/ 154 h 162"/>
                <a:gd name="T6" fmla="*/ 0 w 158"/>
                <a:gd name="T7" fmla="*/ 0 h 162"/>
                <a:gd name="T8" fmla="*/ 43 w 158"/>
                <a:gd name="T9" fmla="*/ 0 h 162"/>
                <a:gd name="T10" fmla="*/ 43 w 158"/>
                <a:gd name="T11" fmla="*/ 126 h 162"/>
                <a:gd name="T12" fmla="*/ 158 w 158"/>
                <a:gd name="T13" fmla="*/ 126 h 162"/>
                <a:gd name="T14" fmla="*/ 158 w 158"/>
                <a:gd name="T15" fmla="*/ 15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8" h="162">
                  <a:moveTo>
                    <a:pt x="158" y="154"/>
                  </a:moveTo>
                  <a:cubicBezTo>
                    <a:pt x="132" y="160"/>
                    <a:pt x="105" y="162"/>
                    <a:pt x="80" y="162"/>
                  </a:cubicBezTo>
                  <a:cubicBezTo>
                    <a:pt x="54" y="162"/>
                    <a:pt x="27" y="160"/>
                    <a:pt x="0" y="15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158" y="126"/>
                    <a:pt x="158" y="126"/>
                    <a:pt x="158" y="126"/>
                  </a:cubicBezTo>
                  <a:cubicBezTo>
                    <a:pt x="158" y="154"/>
                    <a:pt x="158" y="154"/>
                    <a:pt x="158" y="154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7" name="Freeform 15"/>
            <p:cNvSpPr>
              <a:spLocks/>
            </p:cNvSpPr>
            <p:nvPr userDrawn="1"/>
          </p:nvSpPr>
          <p:spPr bwMode="auto">
            <a:xfrm>
              <a:off x="3248025" y="-588963"/>
              <a:ext cx="288925" cy="207962"/>
            </a:xfrm>
            <a:custGeom>
              <a:avLst/>
              <a:gdLst>
                <a:gd name="T0" fmla="*/ 226 w 226"/>
                <a:gd name="T1" fmla="*/ 155 h 161"/>
                <a:gd name="T2" fmla="*/ 179 w 226"/>
                <a:gd name="T3" fmla="*/ 161 h 161"/>
                <a:gd name="T4" fmla="*/ 114 w 226"/>
                <a:gd name="T5" fmla="*/ 29 h 161"/>
                <a:gd name="T6" fmla="*/ 110 w 226"/>
                <a:gd name="T7" fmla="*/ 29 h 161"/>
                <a:gd name="T8" fmla="*/ 45 w 226"/>
                <a:gd name="T9" fmla="*/ 161 h 161"/>
                <a:gd name="T10" fmla="*/ 0 w 226"/>
                <a:gd name="T11" fmla="*/ 155 h 161"/>
                <a:gd name="T12" fmla="*/ 83 w 226"/>
                <a:gd name="T13" fmla="*/ 0 h 161"/>
                <a:gd name="T14" fmla="*/ 142 w 226"/>
                <a:gd name="T15" fmla="*/ 0 h 161"/>
                <a:gd name="T16" fmla="*/ 226 w 226"/>
                <a:gd name="T17" fmla="*/ 15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6" h="161">
                  <a:moveTo>
                    <a:pt x="226" y="155"/>
                  </a:moveTo>
                  <a:cubicBezTo>
                    <a:pt x="212" y="159"/>
                    <a:pt x="193" y="161"/>
                    <a:pt x="179" y="161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0" y="29"/>
                    <a:pt x="110" y="29"/>
                    <a:pt x="110" y="29"/>
                  </a:cubicBezTo>
                  <a:cubicBezTo>
                    <a:pt x="45" y="161"/>
                    <a:pt x="45" y="161"/>
                    <a:pt x="45" y="161"/>
                  </a:cubicBezTo>
                  <a:cubicBezTo>
                    <a:pt x="31" y="161"/>
                    <a:pt x="15" y="159"/>
                    <a:pt x="0" y="155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226" y="155"/>
                    <a:pt x="226" y="155"/>
                    <a:pt x="226" y="15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8" name="Oval 16"/>
            <p:cNvSpPr>
              <a:spLocks noChangeArrowheads="1"/>
            </p:cNvSpPr>
            <p:nvPr userDrawn="1"/>
          </p:nvSpPr>
          <p:spPr bwMode="auto">
            <a:xfrm>
              <a:off x="3355975" y="-474663"/>
              <a:ext cx="71438" cy="71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9" name="Freeform 17"/>
            <p:cNvSpPr>
              <a:spLocks/>
            </p:cNvSpPr>
            <p:nvPr userDrawn="1"/>
          </p:nvSpPr>
          <p:spPr bwMode="auto">
            <a:xfrm>
              <a:off x="2940050" y="-592138"/>
              <a:ext cx="242888" cy="211137"/>
            </a:xfrm>
            <a:custGeom>
              <a:avLst/>
              <a:gdLst>
                <a:gd name="T0" fmla="*/ 190 w 190"/>
                <a:gd name="T1" fmla="*/ 158 h 163"/>
                <a:gd name="T2" fmla="*/ 148 w 190"/>
                <a:gd name="T3" fmla="*/ 163 h 163"/>
                <a:gd name="T4" fmla="*/ 148 w 190"/>
                <a:gd name="T5" fmla="*/ 96 h 163"/>
                <a:gd name="T6" fmla="*/ 42 w 190"/>
                <a:gd name="T7" fmla="*/ 96 h 163"/>
                <a:gd name="T8" fmla="*/ 42 w 190"/>
                <a:gd name="T9" fmla="*/ 163 h 163"/>
                <a:gd name="T10" fmla="*/ 0 w 190"/>
                <a:gd name="T11" fmla="*/ 158 h 163"/>
                <a:gd name="T12" fmla="*/ 0 w 190"/>
                <a:gd name="T13" fmla="*/ 5 h 163"/>
                <a:gd name="T14" fmla="*/ 42 w 190"/>
                <a:gd name="T15" fmla="*/ 0 h 163"/>
                <a:gd name="T16" fmla="*/ 42 w 190"/>
                <a:gd name="T17" fmla="*/ 65 h 163"/>
                <a:gd name="T18" fmla="*/ 148 w 190"/>
                <a:gd name="T19" fmla="*/ 65 h 163"/>
                <a:gd name="T20" fmla="*/ 148 w 190"/>
                <a:gd name="T21" fmla="*/ 0 h 163"/>
                <a:gd name="T22" fmla="*/ 190 w 190"/>
                <a:gd name="T23" fmla="*/ 5 h 163"/>
                <a:gd name="T24" fmla="*/ 190 w 190"/>
                <a:gd name="T25" fmla="*/ 158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0" h="163">
                  <a:moveTo>
                    <a:pt x="190" y="158"/>
                  </a:moveTo>
                  <a:cubicBezTo>
                    <a:pt x="177" y="161"/>
                    <a:pt x="162" y="163"/>
                    <a:pt x="148" y="163"/>
                  </a:cubicBezTo>
                  <a:cubicBezTo>
                    <a:pt x="148" y="96"/>
                    <a:pt x="148" y="96"/>
                    <a:pt x="148" y="96"/>
                  </a:cubicBezTo>
                  <a:cubicBezTo>
                    <a:pt x="42" y="96"/>
                    <a:pt x="42" y="96"/>
                    <a:pt x="42" y="96"/>
                  </a:cubicBezTo>
                  <a:cubicBezTo>
                    <a:pt x="42" y="163"/>
                    <a:pt x="42" y="163"/>
                    <a:pt x="42" y="163"/>
                  </a:cubicBezTo>
                  <a:cubicBezTo>
                    <a:pt x="28" y="163"/>
                    <a:pt x="13" y="161"/>
                    <a:pt x="0" y="15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3" y="1"/>
                    <a:pt x="28" y="0"/>
                    <a:pt x="42" y="0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148" y="65"/>
                    <a:pt x="148" y="65"/>
                    <a:pt x="148" y="65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62" y="0"/>
                    <a:pt x="177" y="1"/>
                    <a:pt x="190" y="5"/>
                  </a:cubicBezTo>
                  <a:cubicBezTo>
                    <a:pt x="190" y="158"/>
                    <a:pt x="190" y="158"/>
                    <a:pt x="190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30" name="Freeform 18"/>
            <p:cNvSpPr>
              <a:spLocks/>
            </p:cNvSpPr>
            <p:nvPr userDrawn="1"/>
          </p:nvSpPr>
          <p:spPr bwMode="auto">
            <a:xfrm>
              <a:off x="2619375" y="-595312"/>
              <a:ext cx="244475" cy="211137"/>
            </a:xfrm>
            <a:custGeom>
              <a:avLst/>
              <a:gdLst>
                <a:gd name="T0" fmla="*/ 192 w 192"/>
                <a:gd name="T1" fmla="*/ 35 h 162"/>
                <a:gd name="T2" fmla="*/ 117 w 192"/>
                <a:gd name="T3" fmla="*/ 35 h 162"/>
                <a:gd name="T4" fmla="*/ 117 w 192"/>
                <a:gd name="T5" fmla="*/ 162 h 162"/>
                <a:gd name="T6" fmla="*/ 75 w 192"/>
                <a:gd name="T7" fmla="*/ 162 h 162"/>
                <a:gd name="T8" fmla="*/ 75 w 192"/>
                <a:gd name="T9" fmla="*/ 35 h 162"/>
                <a:gd name="T10" fmla="*/ 0 w 192"/>
                <a:gd name="T11" fmla="*/ 35 h 162"/>
                <a:gd name="T12" fmla="*/ 0 w 192"/>
                <a:gd name="T13" fmla="*/ 8 h 162"/>
                <a:gd name="T14" fmla="*/ 96 w 192"/>
                <a:gd name="T15" fmla="*/ 0 h 162"/>
                <a:gd name="T16" fmla="*/ 192 w 192"/>
                <a:gd name="T17" fmla="*/ 8 h 162"/>
                <a:gd name="T18" fmla="*/ 192 w 192"/>
                <a:gd name="T19" fmla="*/ 35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2" h="162">
                  <a:moveTo>
                    <a:pt x="192" y="35"/>
                  </a:moveTo>
                  <a:cubicBezTo>
                    <a:pt x="117" y="35"/>
                    <a:pt x="117" y="35"/>
                    <a:pt x="117" y="35"/>
                  </a:cubicBezTo>
                  <a:cubicBezTo>
                    <a:pt x="117" y="162"/>
                    <a:pt x="117" y="162"/>
                    <a:pt x="117" y="162"/>
                  </a:cubicBezTo>
                  <a:cubicBezTo>
                    <a:pt x="75" y="162"/>
                    <a:pt x="75" y="162"/>
                    <a:pt x="75" y="162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3" y="2"/>
                    <a:pt x="65" y="0"/>
                    <a:pt x="96" y="0"/>
                  </a:cubicBezTo>
                  <a:cubicBezTo>
                    <a:pt x="127" y="0"/>
                    <a:pt x="160" y="2"/>
                    <a:pt x="192" y="8"/>
                  </a:cubicBezTo>
                  <a:cubicBezTo>
                    <a:pt x="192" y="35"/>
                    <a:pt x="192" y="35"/>
                    <a:pt x="192" y="3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30559959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6_Title and Content +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er 19"/>
          <p:cNvGrpSpPr/>
          <p:nvPr userDrawn="1"/>
        </p:nvGrpSpPr>
        <p:grpSpPr>
          <a:xfrm>
            <a:off x="5021581" y="-20538"/>
            <a:ext cx="1875985" cy="5164038"/>
            <a:chOff x="5021580" y="4728"/>
            <a:chExt cx="1875985" cy="6853272"/>
          </a:xfrm>
        </p:grpSpPr>
        <p:sp>
          <p:nvSpPr>
            <p:cNvPr id="21" name="Forme libre 20"/>
            <p:cNvSpPr/>
            <p:nvPr userDrawn="1"/>
          </p:nvSpPr>
          <p:spPr>
            <a:xfrm>
              <a:off x="5021580" y="4728"/>
              <a:ext cx="747600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30041" h="6842688">
                  <a:moveTo>
                    <a:pt x="1061726" y="6842688"/>
                  </a:moveTo>
                  <a:cubicBezTo>
                    <a:pt x="348702" y="5778927"/>
                    <a:pt x="-94305" y="4695719"/>
                    <a:pt x="17083" y="3416535"/>
                  </a:cubicBezTo>
                  <a:cubicBezTo>
                    <a:pt x="128471" y="2137351"/>
                    <a:pt x="944138" y="717949"/>
                    <a:pt x="1730041" y="0"/>
                  </a:cubicBezTo>
                </a:path>
              </a:pathLst>
            </a:custGeom>
            <a:noFill/>
            <a:ln w="63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  <p:sp>
          <p:nvSpPr>
            <p:cNvPr id="22" name="Forme libre 21"/>
            <p:cNvSpPr/>
            <p:nvPr userDrawn="1"/>
          </p:nvSpPr>
          <p:spPr>
            <a:xfrm>
              <a:off x="5422699" y="4728"/>
              <a:ext cx="1474866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201583 w 4272315"/>
                <a:gd name="connsiteY0" fmla="*/ 6842688 h 6842688"/>
                <a:gd name="connsiteX1" fmla="*/ 156940 w 4272315"/>
                <a:gd name="connsiteY1" fmla="*/ 3416535 h 6842688"/>
                <a:gd name="connsiteX2" fmla="*/ 4272315 w 4272315"/>
                <a:gd name="connsiteY2" fmla="*/ 0 h 6842688"/>
                <a:gd name="connsiteX0" fmla="*/ 420880 w 3491612"/>
                <a:gd name="connsiteY0" fmla="*/ 6842688 h 6842688"/>
                <a:gd name="connsiteX1" fmla="*/ 521761 w 3491612"/>
                <a:gd name="connsiteY1" fmla="*/ 3196869 h 6842688"/>
                <a:gd name="connsiteX2" fmla="*/ 3491612 w 3491612"/>
                <a:gd name="connsiteY2" fmla="*/ 0 h 6842688"/>
                <a:gd name="connsiteX0" fmla="*/ 383391 w 3454123"/>
                <a:gd name="connsiteY0" fmla="*/ 6842688 h 6842688"/>
                <a:gd name="connsiteX1" fmla="*/ 484272 w 3454123"/>
                <a:gd name="connsiteY1" fmla="*/ 3196869 h 6842688"/>
                <a:gd name="connsiteX2" fmla="*/ 3454123 w 3454123"/>
                <a:gd name="connsiteY2" fmla="*/ 0 h 6842688"/>
                <a:gd name="connsiteX0" fmla="*/ 294195 w 3364927"/>
                <a:gd name="connsiteY0" fmla="*/ 6842688 h 6842688"/>
                <a:gd name="connsiteX1" fmla="*/ 395076 w 3364927"/>
                <a:gd name="connsiteY1" fmla="*/ 3196869 h 6842688"/>
                <a:gd name="connsiteX2" fmla="*/ 3364927 w 3364927"/>
                <a:gd name="connsiteY2" fmla="*/ 0 h 6842688"/>
                <a:gd name="connsiteX0" fmla="*/ 313955 w 3384687"/>
                <a:gd name="connsiteY0" fmla="*/ 6842688 h 6842688"/>
                <a:gd name="connsiteX1" fmla="*/ 414836 w 3384687"/>
                <a:gd name="connsiteY1" fmla="*/ 3196869 h 6842688"/>
                <a:gd name="connsiteX2" fmla="*/ 3384687 w 3384687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42294 w 3413026"/>
                <a:gd name="connsiteY0" fmla="*/ 6842688 h 6842688"/>
                <a:gd name="connsiteX1" fmla="*/ 443175 w 3413026"/>
                <a:gd name="connsiteY1" fmla="*/ 3196869 h 6842688"/>
                <a:gd name="connsiteX2" fmla="*/ 3413026 w 3413026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3026" h="6842688">
                  <a:moveTo>
                    <a:pt x="342294" y="6842688"/>
                  </a:moveTo>
                  <a:cubicBezTo>
                    <a:pt x="-163901" y="5710282"/>
                    <a:pt x="-90656" y="4481474"/>
                    <a:pt x="443175" y="3196869"/>
                  </a:cubicBezTo>
                  <a:cubicBezTo>
                    <a:pt x="977006" y="1912264"/>
                    <a:pt x="2180317" y="803543"/>
                    <a:pt x="3413026" y="0"/>
                  </a:cubicBezTo>
                </a:path>
              </a:pathLst>
            </a:custGeom>
            <a:noFill/>
            <a:ln w="6350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</p:grpSp>
      <p:grpSp>
        <p:nvGrpSpPr>
          <p:cNvPr id="16" name="Group 25"/>
          <p:cNvGrpSpPr/>
          <p:nvPr userDrawn="1"/>
        </p:nvGrpSpPr>
        <p:grpSpPr>
          <a:xfrm>
            <a:off x="7256329" y="4879328"/>
            <a:ext cx="1692409" cy="153444"/>
            <a:chOff x="2619375" y="-595312"/>
            <a:chExt cx="1785938" cy="215899"/>
          </a:xfrm>
        </p:grpSpPr>
        <p:sp>
          <p:nvSpPr>
            <p:cNvPr id="23" name="Freeform 12"/>
            <p:cNvSpPr>
              <a:spLocks/>
            </p:cNvSpPr>
            <p:nvPr userDrawn="1"/>
          </p:nvSpPr>
          <p:spPr bwMode="auto">
            <a:xfrm>
              <a:off x="4175125" y="-595312"/>
              <a:ext cx="230188" cy="215899"/>
            </a:xfrm>
            <a:custGeom>
              <a:avLst/>
              <a:gdLst>
                <a:gd name="T0" fmla="*/ 180 w 180"/>
                <a:gd name="T1" fmla="*/ 122 h 166"/>
                <a:gd name="T2" fmla="*/ 155 w 180"/>
                <a:gd name="T3" fmla="*/ 156 h 166"/>
                <a:gd name="T4" fmla="*/ 81 w 180"/>
                <a:gd name="T5" fmla="*/ 166 h 166"/>
                <a:gd name="T6" fmla="*/ 0 w 180"/>
                <a:gd name="T7" fmla="*/ 158 h 166"/>
                <a:gd name="T8" fmla="*/ 0 w 180"/>
                <a:gd name="T9" fmla="*/ 132 h 166"/>
                <a:gd name="T10" fmla="*/ 143 w 180"/>
                <a:gd name="T11" fmla="*/ 132 h 166"/>
                <a:gd name="T12" fmla="*/ 143 w 180"/>
                <a:gd name="T13" fmla="*/ 97 h 166"/>
                <a:gd name="T14" fmla="*/ 42 w 180"/>
                <a:gd name="T15" fmla="*/ 97 h 166"/>
                <a:gd name="T16" fmla="*/ 1 w 180"/>
                <a:gd name="T17" fmla="*/ 59 h 166"/>
                <a:gd name="T18" fmla="*/ 1 w 180"/>
                <a:gd name="T19" fmla="*/ 44 h 166"/>
                <a:gd name="T20" fmla="*/ 26 w 180"/>
                <a:gd name="T21" fmla="*/ 9 h 166"/>
                <a:gd name="T22" fmla="*/ 97 w 180"/>
                <a:gd name="T23" fmla="*/ 0 h 166"/>
                <a:gd name="T24" fmla="*/ 177 w 180"/>
                <a:gd name="T25" fmla="*/ 8 h 166"/>
                <a:gd name="T26" fmla="*/ 177 w 180"/>
                <a:gd name="T27" fmla="*/ 34 h 166"/>
                <a:gd name="T28" fmla="*/ 37 w 180"/>
                <a:gd name="T29" fmla="*/ 34 h 166"/>
                <a:gd name="T30" fmla="*/ 37 w 180"/>
                <a:gd name="T31" fmla="*/ 64 h 166"/>
                <a:gd name="T32" fmla="*/ 138 w 180"/>
                <a:gd name="T33" fmla="*/ 64 h 166"/>
                <a:gd name="T34" fmla="*/ 180 w 180"/>
                <a:gd name="T35" fmla="*/ 102 h 166"/>
                <a:gd name="T36" fmla="*/ 180 w 180"/>
                <a:gd name="T37" fmla="*/ 12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0" h="166">
                  <a:moveTo>
                    <a:pt x="180" y="122"/>
                  </a:moveTo>
                  <a:cubicBezTo>
                    <a:pt x="180" y="144"/>
                    <a:pt x="173" y="151"/>
                    <a:pt x="155" y="156"/>
                  </a:cubicBezTo>
                  <a:cubicBezTo>
                    <a:pt x="136" y="162"/>
                    <a:pt x="101" y="166"/>
                    <a:pt x="81" y="166"/>
                  </a:cubicBezTo>
                  <a:cubicBezTo>
                    <a:pt x="57" y="166"/>
                    <a:pt x="26" y="164"/>
                    <a:pt x="0" y="158"/>
                  </a:cubicBezTo>
                  <a:cubicBezTo>
                    <a:pt x="0" y="132"/>
                    <a:pt x="0" y="132"/>
                    <a:pt x="0" y="132"/>
                  </a:cubicBezTo>
                  <a:cubicBezTo>
                    <a:pt x="143" y="132"/>
                    <a:pt x="143" y="132"/>
                    <a:pt x="143" y="132"/>
                  </a:cubicBezTo>
                  <a:cubicBezTo>
                    <a:pt x="143" y="97"/>
                    <a:pt x="143" y="97"/>
                    <a:pt x="143" y="97"/>
                  </a:cubicBezTo>
                  <a:cubicBezTo>
                    <a:pt x="42" y="97"/>
                    <a:pt x="42" y="97"/>
                    <a:pt x="42" y="97"/>
                  </a:cubicBezTo>
                  <a:cubicBezTo>
                    <a:pt x="12" y="97"/>
                    <a:pt x="1" y="89"/>
                    <a:pt x="1" y="59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1" y="20"/>
                    <a:pt x="7" y="13"/>
                    <a:pt x="26" y="9"/>
                  </a:cubicBezTo>
                  <a:cubicBezTo>
                    <a:pt x="45" y="4"/>
                    <a:pt x="77" y="0"/>
                    <a:pt x="97" y="0"/>
                  </a:cubicBezTo>
                  <a:cubicBezTo>
                    <a:pt x="122" y="0"/>
                    <a:pt x="151" y="2"/>
                    <a:pt x="177" y="8"/>
                  </a:cubicBezTo>
                  <a:cubicBezTo>
                    <a:pt x="177" y="34"/>
                    <a:pt x="177" y="34"/>
                    <a:pt x="177" y="34"/>
                  </a:cubicBezTo>
                  <a:cubicBezTo>
                    <a:pt x="37" y="34"/>
                    <a:pt x="37" y="34"/>
                    <a:pt x="37" y="34"/>
                  </a:cubicBezTo>
                  <a:cubicBezTo>
                    <a:pt x="37" y="64"/>
                    <a:pt x="37" y="64"/>
                    <a:pt x="37" y="64"/>
                  </a:cubicBezTo>
                  <a:cubicBezTo>
                    <a:pt x="138" y="64"/>
                    <a:pt x="138" y="64"/>
                    <a:pt x="138" y="64"/>
                  </a:cubicBezTo>
                  <a:cubicBezTo>
                    <a:pt x="168" y="64"/>
                    <a:pt x="180" y="72"/>
                    <a:pt x="180" y="102"/>
                  </a:cubicBezTo>
                  <a:cubicBezTo>
                    <a:pt x="180" y="122"/>
                    <a:pt x="180" y="122"/>
                    <a:pt x="180" y="12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350" noProof="0" dirty="0"/>
            </a:p>
          </p:txBody>
        </p:sp>
        <p:sp>
          <p:nvSpPr>
            <p:cNvPr id="24" name="Freeform 13"/>
            <p:cNvSpPr>
              <a:spLocks/>
            </p:cNvSpPr>
            <p:nvPr userDrawn="1"/>
          </p:nvSpPr>
          <p:spPr bwMode="auto">
            <a:xfrm>
              <a:off x="3868738" y="-595312"/>
              <a:ext cx="225425" cy="215899"/>
            </a:xfrm>
            <a:custGeom>
              <a:avLst/>
              <a:gdLst>
                <a:gd name="T0" fmla="*/ 177 w 177"/>
                <a:gd name="T1" fmla="*/ 158 h 166"/>
                <a:gd name="T2" fmla="*/ 89 w 177"/>
                <a:gd name="T3" fmla="*/ 166 h 166"/>
                <a:gd name="T4" fmla="*/ 0 w 177"/>
                <a:gd name="T5" fmla="*/ 158 h 166"/>
                <a:gd name="T6" fmla="*/ 0 w 177"/>
                <a:gd name="T7" fmla="*/ 8 h 166"/>
                <a:gd name="T8" fmla="*/ 88 w 177"/>
                <a:gd name="T9" fmla="*/ 0 h 166"/>
                <a:gd name="T10" fmla="*/ 176 w 177"/>
                <a:gd name="T11" fmla="*/ 8 h 166"/>
                <a:gd name="T12" fmla="*/ 176 w 177"/>
                <a:gd name="T13" fmla="*/ 35 h 166"/>
                <a:gd name="T14" fmla="*/ 43 w 177"/>
                <a:gd name="T15" fmla="*/ 35 h 166"/>
                <a:gd name="T16" fmla="*/ 43 w 177"/>
                <a:gd name="T17" fmla="*/ 65 h 166"/>
                <a:gd name="T18" fmla="*/ 130 w 177"/>
                <a:gd name="T19" fmla="*/ 65 h 166"/>
                <a:gd name="T20" fmla="*/ 130 w 177"/>
                <a:gd name="T21" fmla="*/ 96 h 166"/>
                <a:gd name="T22" fmla="*/ 43 w 177"/>
                <a:gd name="T23" fmla="*/ 96 h 166"/>
                <a:gd name="T24" fmla="*/ 43 w 177"/>
                <a:gd name="T25" fmla="*/ 132 h 166"/>
                <a:gd name="T26" fmla="*/ 177 w 177"/>
                <a:gd name="T27" fmla="*/ 132 h 166"/>
                <a:gd name="T28" fmla="*/ 177 w 177"/>
                <a:gd name="T29" fmla="*/ 158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7" h="166">
                  <a:moveTo>
                    <a:pt x="177" y="158"/>
                  </a:moveTo>
                  <a:cubicBezTo>
                    <a:pt x="147" y="164"/>
                    <a:pt x="118" y="166"/>
                    <a:pt x="89" y="166"/>
                  </a:cubicBezTo>
                  <a:cubicBezTo>
                    <a:pt x="60" y="166"/>
                    <a:pt x="30" y="164"/>
                    <a:pt x="0" y="15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0" y="2"/>
                    <a:pt x="60" y="0"/>
                    <a:pt x="88" y="0"/>
                  </a:cubicBezTo>
                  <a:cubicBezTo>
                    <a:pt x="117" y="0"/>
                    <a:pt x="147" y="2"/>
                    <a:pt x="176" y="8"/>
                  </a:cubicBezTo>
                  <a:cubicBezTo>
                    <a:pt x="176" y="35"/>
                    <a:pt x="176" y="35"/>
                    <a:pt x="176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96"/>
                    <a:pt x="130" y="96"/>
                    <a:pt x="130" y="96"/>
                  </a:cubicBezTo>
                  <a:cubicBezTo>
                    <a:pt x="43" y="96"/>
                    <a:pt x="43" y="96"/>
                    <a:pt x="43" y="96"/>
                  </a:cubicBezTo>
                  <a:cubicBezTo>
                    <a:pt x="43" y="132"/>
                    <a:pt x="43" y="132"/>
                    <a:pt x="43" y="132"/>
                  </a:cubicBezTo>
                  <a:cubicBezTo>
                    <a:pt x="177" y="132"/>
                    <a:pt x="177" y="132"/>
                    <a:pt x="177" y="132"/>
                  </a:cubicBezTo>
                  <a:cubicBezTo>
                    <a:pt x="177" y="158"/>
                    <a:pt x="177" y="158"/>
                    <a:pt x="177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350" noProof="0" dirty="0"/>
            </a:p>
          </p:txBody>
        </p:sp>
        <p:sp>
          <p:nvSpPr>
            <p:cNvPr id="25" name="Freeform 14"/>
            <p:cNvSpPr>
              <a:spLocks/>
            </p:cNvSpPr>
            <p:nvPr userDrawn="1"/>
          </p:nvSpPr>
          <p:spPr bwMode="auto">
            <a:xfrm>
              <a:off x="3602038" y="-588963"/>
              <a:ext cx="201613" cy="209550"/>
            </a:xfrm>
            <a:custGeom>
              <a:avLst/>
              <a:gdLst>
                <a:gd name="T0" fmla="*/ 158 w 158"/>
                <a:gd name="T1" fmla="*/ 154 h 162"/>
                <a:gd name="T2" fmla="*/ 80 w 158"/>
                <a:gd name="T3" fmla="*/ 162 h 162"/>
                <a:gd name="T4" fmla="*/ 0 w 158"/>
                <a:gd name="T5" fmla="*/ 154 h 162"/>
                <a:gd name="T6" fmla="*/ 0 w 158"/>
                <a:gd name="T7" fmla="*/ 0 h 162"/>
                <a:gd name="T8" fmla="*/ 43 w 158"/>
                <a:gd name="T9" fmla="*/ 0 h 162"/>
                <a:gd name="T10" fmla="*/ 43 w 158"/>
                <a:gd name="T11" fmla="*/ 126 h 162"/>
                <a:gd name="T12" fmla="*/ 158 w 158"/>
                <a:gd name="T13" fmla="*/ 126 h 162"/>
                <a:gd name="T14" fmla="*/ 158 w 158"/>
                <a:gd name="T15" fmla="*/ 15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8" h="162">
                  <a:moveTo>
                    <a:pt x="158" y="154"/>
                  </a:moveTo>
                  <a:cubicBezTo>
                    <a:pt x="132" y="160"/>
                    <a:pt x="105" y="162"/>
                    <a:pt x="80" y="162"/>
                  </a:cubicBezTo>
                  <a:cubicBezTo>
                    <a:pt x="54" y="162"/>
                    <a:pt x="27" y="160"/>
                    <a:pt x="0" y="15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158" y="126"/>
                    <a:pt x="158" y="126"/>
                    <a:pt x="158" y="126"/>
                  </a:cubicBezTo>
                  <a:cubicBezTo>
                    <a:pt x="158" y="154"/>
                    <a:pt x="158" y="154"/>
                    <a:pt x="158" y="154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350" noProof="0" dirty="0"/>
            </a:p>
          </p:txBody>
        </p:sp>
        <p:sp>
          <p:nvSpPr>
            <p:cNvPr id="26" name="Freeform 15"/>
            <p:cNvSpPr>
              <a:spLocks/>
            </p:cNvSpPr>
            <p:nvPr userDrawn="1"/>
          </p:nvSpPr>
          <p:spPr bwMode="auto">
            <a:xfrm>
              <a:off x="3248025" y="-588963"/>
              <a:ext cx="288925" cy="207962"/>
            </a:xfrm>
            <a:custGeom>
              <a:avLst/>
              <a:gdLst>
                <a:gd name="T0" fmla="*/ 226 w 226"/>
                <a:gd name="T1" fmla="*/ 155 h 161"/>
                <a:gd name="T2" fmla="*/ 179 w 226"/>
                <a:gd name="T3" fmla="*/ 161 h 161"/>
                <a:gd name="T4" fmla="*/ 114 w 226"/>
                <a:gd name="T5" fmla="*/ 29 h 161"/>
                <a:gd name="T6" fmla="*/ 110 w 226"/>
                <a:gd name="T7" fmla="*/ 29 h 161"/>
                <a:gd name="T8" fmla="*/ 45 w 226"/>
                <a:gd name="T9" fmla="*/ 161 h 161"/>
                <a:gd name="T10" fmla="*/ 0 w 226"/>
                <a:gd name="T11" fmla="*/ 155 h 161"/>
                <a:gd name="T12" fmla="*/ 83 w 226"/>
                <a:gd name="T13" fmla="*/ 0 h 161"/>
                <a:gd name="T14" fmla="*/ 142 w 226"/>
                <a:gd name="T15" fmla="*/ 0 h 161"/>
                <a:gd name="T16" fmla="*/ 226 w 226"/>
                <a:gd name="T17" fmla="*/ 15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6" h="161">
                  <a:moveTo>
                    <a:pt x="226" y="155"/>
                  </a:moveTo>
                  <a:cubicBezTo>
                    <a:pt x="212" y="159"/>
                    <a:pt x="193" y="161"/>
                    <a:pt x="179" y="161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0" y="29"/>
                    <a:pt x="110" y="29"/>
                    <a:pt x="110" y="29"/>
                  </a:cubicBezTo>
                  <a:cubicBezTo>
                    <a:pt x="45" y="161"/>
                    <a:pt x="45" y="161"/>
                    <a:pt x="45" y="161"/>
                  </a:cubicBezTo>
                  <a:cubicBezTo>
                    <a:pt x="31" y="161"/>
                    <a:pt x="15" y="159"/>
                    <a:pt x="0" y="155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226" y="155"/>
                    <a:pt x="226" y="155"/>
                    <a:pt x="226" y="15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350" noProof="0" dirty="0"/>
            </a:p>
          </p:txBody>
        </p:sp>
        <p:sp>
          <p:nvSpPr>
            <p:cNvPr id="27" name="Oval 16"/>
            <p:cNvSpPr>
              <a:spLocks noChangeArrowheads="1"/>
            </p:cNvSpPr>
            <p:nvPr userDrawn="1"/>
          </p:nvSpPr>
          <p:spPr bwMode="auto">
            <a:xfrm>
              <a:off x="3355975" y="-474663"/>
              <a:ext cx="71438" cy="71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350" noProof="0" dirty="0"/>
            </a:p>
          </p:txBody>
        </p:sp>
        <p:sp>
          <p:nvSpPr>
            <p:cNvPr id="28" name="Freeform 17"/>
            <p:cNvSpPr>
              <a:spLocks/>
            </p:cNvSpPr>
            <p:nvPr userDrawn="1"/>
          </p:nvSpPr>
          <p:spPr bwMode="auto">
            <a:xfrm>
              <a:off x="2940050" y="-592138"/>
              <a:ext cx="242888" cy="211137"/>
            </a:xfrm>
            <a:custGeom>
              <a:avLst/>
              <a:gdLst>
                <a:gd name="T0" fmla="*/ 190 w 190"/>
                <a:gd name="T1" fmla="*/ 158 h 163"/>
                <a:gd name="T2" fmla="*/ 148 w 190"/>
                <a:gd name="T3" fmla="*/ 163 h 163"/>
                <a:gd name="T4" fmla="*/ 148 w 190"/>
                <a:gd name="T5" fmla="*/ 96 h 163"/>
                <a:gd name="T6" fmla="*/ 42 w 190"/>
                <a:gd name="T7" fmla="*/ 96 h 163"/>
                <a:gd name="T8" fmla="*/ 42 w 190"/>
                <a:gd name="T9" fmla="*/ 163 h 163"/>
                <a:gd name="T10" fmla="*/ 0 w 190"/>
                <a:gd name="T11" fmla="*/ 158 h 163"/>
                <a:gd name="T12" fmla="*/ 0 w 190"/>
                <a:gd name="T13" fmla="*/ 5 h 163"/>
                <a:gd name="T14" fmla="*/ 42 w 190"/>
                <a:gd name="T15" fmla="*/ 0 h 163"/>
                <a:gd name="T16" fmla="*/ 42 w 190"/>
                <a:gd name="T17" fmla="*/ 65 h 163"/>
                <a:gd name="T18" fmla="*/ 148 w 190"/>
                <a:gd name="T19" fmla="*/ 65 h 163"/>
                <a:gd name="T20" fmla="*/ 148 w 190"/>
                <a:gd name="T21" fmla="*/ 0 h 163"/>
                <a:gd name="T22" fmla="*/ 190 w 190"/>
                <a:gd name="T23" fmla="*/ 5 h 163"/>
                <a:gd name="T24" fmla="*/ 190 w 190"/>
                <a:gd name="T25" fmla="*/ 158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0" h="163">
                  <a:moveTo>
                    <a:pt x="190" y="158"/>
                  </a:moveTo>
                  <a:cubicBezTo>
                    <a:pt x="177" y="161"/>
                    <a:pt x="162" y="163"/>
                    <a:pt x="148" y="163"/>
                  </a:cubicBezTo>
                  <a:cubicBezTo>
                    <a:pt x="148" y="96"/>
                    <a:pt x="148" y="96"/>
                    <a:pt x="148" y="96"/>
                  </a:cubicBezTo>
                  <a:cubicBezTo>
                    <a:pt x="42" y="96"/>
                    <a:pt x="42" y="96"/>
                    <a:pt x="42" y="96"/>
                  </a:cubicBezTo>
                  <a:cubicBezTo>
                    <a:pt x="42" y="163"/>
                    <a:pt x="42" y="163"/>
                    <a:pt x="42" y="163"/>
                  </a:cubicBezTo>
                  <a:cubicBezTo>
                    <a:pt x="28" y="163"/>
                    <a:pt x="13" y="161"/>
                    <a:pt x="0" y="15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3" y="1"/>
                    <a:pt x="28" y="0"/>
                    <a:pt x="42" y="0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148" y="65"/>
                    <a:pt x="148" y="65"/>
                    <a:pt x="148" y="65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62" y="0"/>
                    <a:pt x="177" y="1"/>
                    <a:pt x="190" y="5"/>
                  </a:cubicBezTo>
                  <a:cubicBezTo>
                    <a:pt x="190" y="158"/>
                    <a:pt x="190" y="158"/>
                    <a:pt x="190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350" noProof="0" dirty="0"/>
            </a:p>
          </p:txBody>
        </p:sp>
        <p:sp>
          <p:nvSpPr>
            <p:cNvPr id="29" name="Freeform 18"/>
            <p:cNvSpPr>
              <a:spLocks/>
            </p:cNvSpPr>
            <p:nvPr userDrawn="1"/>
          </p:nvSpPr>
          <p:spPr bwMode="auto">
            <a:xfrm>
              <a:off x="2619375" y="-595312"/>
              <a:ext cx="244475" cy="211137"/>
            </a:xfrm>
            <a:custGeom>
              <a:avLst/>
              <a:gdLst>
                <a:gd name="T0" fmla="*/ 192 w 192"/>
                <a:gd name="T1" fmla="*/ 35 h 162"/>
                <a:gd name="T2" fmla="*/ 117 w 192"/>
                <a:gd name="T3" fmla="*/ 35 h 162"/>
                <a:gd name="T4" fmla="*/ 117 w 192"/>
                <a:gd name="T5" fmla="*/ 162 h 162"/>
                <a:gd name="T6" fmla="*/ 75 w 192"/>
                <a:gd name="T7" fmla="*/ 162 h 162"/>
                <a:gd name="T8" fmla="*/ 75 w 192"/>
                <a:gd name="T9" fmla="*/ 35 h 162"/>
                <a:gd name="T10" fmla="*/ 0 w 192"/>
                <a:gd name="T11" fmla="*/ 35 h 162"/>
                <a:gd name="T12" fmla="*/ 0 w 192"/>
                <a:gd name="T13" fmla="*/ 8 h 162"/>
                <a:gd name="T14" fmla="*/ 96 w 192"/>
                <a:gd name="T15" fmla="*/ 0 h 162"/>
                <a:gd name="T16" fmla="*/ 192 w 192"/>
                <a:gd name="T17" fmla="*/ 8 h 162"/>
                <a:gd name="T18" fmla="*/ 192 w 192"/>
                <a:gd name="T19" fmla="*/ 35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2" h="162">
                  <a:moveTo>
                    <a:pt x="192" y="35"/>
                  </a:moveTo>
                  <a:cubicBezTo>
                    <a:pt x="117" y="35"/>
                    <a:pt x="117" y="35"/>
                    <a:pt x="117" y="35"/>
                  </a:cubicBezTo>
                  <a:cubicBezTo>
                    <a:pt x="117" y="162"/>
                    <a:pt x="117" y="162"/>
                    <a:pt x="117" y="162"/>
                  </a:cubicBezTo>
                  <a:cubicBezTo>
                    <a:pt x="75" y="162"/>
                    <a:pt x="75" y="162"/>
                    <a:pt x="75" y="162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3" y="2"/>
                    <a:pt x="65" y="0"/>
                    <a:pt x="96" y="0"/>
                  </a:cubicBezTo>
                  <a:cubicBezTo>
                    <a:pt x="127" y="0"/>
                    <a:pt x="160" y="2"/>
                    <a:pt x="192" y="8"/>
                  </a:cubicBezTo>
                  <a:cubicBezTo>
                    <a:pt x="192" y="35"/>
                    <a:pt x="192" y="35"/>
                    <a:pt x="192" y="3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350" noProof="0" dirty="0"/>
            </a:p>
          </p:txBody>
        </p:sp>
      </p:grp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 marR="0" indent="0" algn="l" defTabSz="3429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noProof="0" dirty="0"/>
              <a:t>Click to edit Master title style </a:t>
            </a:r>
          </a:p>
        </p:txBody>
      </p:sp>
      <p:sp>
        <p:nvSpPr>
          <p:cNvPr id="30" name="Espace réservé du texte 2"/>
          <p:cNvSpPr>
            <a:spLocks noGrp="1"/>
          </p:cNvSpPr>
          <p:nvPr>
            <p:ph idx="1" hasCustomPrompt="1"/>
          </p:nvPr>
        </p:nvSpPr>
        <p:spPr>
          <a:xfrm>
            <a:off x="179515" y="696542"/>
            <a:ext cx="5322434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  <p:sp>
        <p:nvSpPr>
          <p:cNvPr id="18" name="Picture Placeholder 2"/>
          <p:cNvSpPr>
            <a:spLocks noGrp="1"/>
          </p:cNvSpPr>
          <p:nvPr>
            <p:ph type="pic" sz="quarter" idx="10" hasCustomPrompt="1"/>
          </p:nvPr>
        </p:nvSpPr>
        <p:spPr bwMode="auto">
          <a:xfrm>
            <a:off x="5501950" y="-9526"/>
            <a:ext cx="3647433" cy="5153026"/>
          </a:xfrm>
          <a:custGeom>
            <a:avLst/>
            <a:gdLst>
              <a:gd name="connsiteX0" fmla="*/ 0 w 3662362"/>
              <a:gd name="connsiteY0" fmla="*/ 0 h 5168900"/>
              <a:gd name="connsiteX1" fmla="*/ 3662362 w 3662362"/>
              <a:gd name="connsiteY1" fmla="*/ 0 h 5168900"/>
              <a:gd name="connsiteX2" fmla="*/ 3662362 w 3662362"/>
              <a:gd name="connsiteY2" fmla="*/ 5168900 h 5168900"/>
              <a:gd name="connsiteX3" fmla="*/ 0 w 3662362"/>
              <a:gd name="connsiteY3" fmla="*/ 5168900 h 5168900"/>
              <a:gd name="connsiteX4" fmla="*/ 0 w 3662362"/>
              <a:gd name="connsiteY4" fmla="*/ 0 h 5168900"/>
              <a:gd name="connsiteX0" fmla="*/ 1724025 w 3662362"/>
              <a:gd name="connsiteY0" fmla="*/ 0 h 5178425"/>
              <a:gd name="connsiteX1" fmla="*/ 3662362 w 3662362"/>
              <a:gd name="connsiteY1" fmla="*/ 9525 h 5178425"/>
              <a:gd name="connsiteX2" fmla="*/ 3662362 w 3662362"/>
              <a:gd name="connsiteY2" fmla="*/ 5178425 h 5178425"/>
              <a:gd name="connsiteX3" fmla="*/ 0 w 3662362"/>
              <a:gd name="connsiteY3" fmla="*/ 5178425 h 5178425"/>
              <a:gd name="connsiteX4" fmla="*/ 1724025 w 3662362"/>
              <a:gd name="connsiteY4" fmla="*/ 0 h 5178425"/>
              <a:gd name="connsiteX0" fmla="*/ 1724025 w 3662362"/>
              <a:gd name="connsiteY0" fmla="*/ 0 h 5178425"/>
              <a:gd name="connsiteX1" fmla="*/ 3662362 w 3662362"/>
              <a:gd name="connsiteY1" fmla="*/ 9525 h 5178425"/>
              <a:gd name="connsiteX2" fmla="*/ 3662362 w 3662362"/>
              <a:gd name="connsiteY2" fmla="*/ 5178425 h 5178425"/>
              <a:gd name="connsiteX3" fmla="*/ 0 w 3662362"/>
              <a:gd name="connsiteY3" fmla="*/ 5178425 h 5178425"/>
              <a:gd name="connsiteX4" fmla="*/ 1724025 w 3662362"/>
              <a:gd name="connsiteY4" fmla="*/ 0 h 5178425"/>
              <a:gd name="connsiteX0" fmla="*/ 1609725 w 3548062"/>
              <a:gd name="connsiteY0" fmla="*/ 0 h 5178425"/>
              <a:gd name="connsiteX1" fmla="*/ 3548062 w 3548062"/>
              <a:gd name="connsiteY1" fmla="*/ 9525 h 5178425"/>
              <a:gd name="connsiteX2" fmla="*/ 3548062 w 3548062"/>
              <a:gd name="connsiteY2" fmla="*/ 5178425 h 5178425"/>
              <a:gd name="connsiteX3" fmla="*/ 0 w 3548062"/>
              <a:gd name="connsiteY3" fmla="*/ 5178425 h 5178425"/>
              <a:gd name="connsiteX4" fmla="*/ 1609725 w 3548062"/>
              <a:gd name="connsiteY4" fmla="*/ 0 h 5178425"/>
              <a:gd name="connsiteX0" fmla="*/ 1758948 w 3697285"/>
              <a:gd name="connsiteY0" fmla="*/ 0 h 5178425"/>
              <a:gd name="connsiteX1" fmla="*/ 3697285 w 3697285"/>
              <a:gd name="connsiteY1" fmla="*/ 9525 h 5178425"/>
              <a:gd name="connsiteX2" fmla="*/ 3697285 w 3697285"/>
              <a:gd name="connsiteY2" fmla="*/ 5178425 h 5178425"/>
              <a:gd name="connsiteX3" fmla="*/ 149223 w 3697285"/>
              <a:gd name="connsiteY3" fmla="*/ 5178425 h 5178425"/>
              <a:gd name="connsiteX4" fmla="*/ 1758948 w 3697285"/>
              <a:gd name="connsiteY4" fmla="*/ 0 h 5178425"/>
              <a:gd name="connsiteX0" fmla="*/ 1709096 w 3647433"/>
              <a:gd name="connsiteY0" fmla="*/ 0 h 5178425"/>
              <a:gd name="connsiteX1" fmla="*/ 3647433 w 3647433"/>
              <a:gd name="connsiteY1" fmla="*/ 9525 h 5178425"/>
              <a:gd name="connsiteX2" fmla="*/ 3647433 w 3647433"/>
              <a:gd name="connsiteY2" fmla="*/ 5178425 h 5178425"/>
              <a:gd name="connsiteX3" fmla="*/ 99371 w 3647433"/>
              <a:gd name="connsiteY3" fmla="*/ 5178425 h 5178425"/>
              <a:gd name="connsiteX4" fmla="*/ 1709096 w 3647433"/>
              <a:gd name="connsiteY4" fmla="*/ 0 h 5178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7433" h="5178425">
                <a:moveTo>
                  <a:pt x="1709096" y="0"/>
                </a:moveTo>
                <a:lnTo>
                  <a:pt x="3647433" y="9525"/>
                </a:lnTo>
                <a:lnTo>
                  <a:pt x="3647433" y="5178425"/>
                </a:lnTo>
                <a:lnTo>
                  <a:pt x="99371" y="5178425"/>
                </a:lnTo>
                <a:cubicBezTo>
                  <a:pt x="-30804" y="4471458"/>
                  <a:pt x="-351479" y="2116667"/>
                  <a:pt x="1709096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lIns="432000" anchor="ctr" anchorCtr="0"/>
          <a:lstStyle>
            <a:lvl1pPr marL="0" indent="0" algn="ctr">
              <a:buFontTx/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</a:t>
            </a:r>
            <a:br>
              <a:rPr lang="en-GB" noProof="0" dirty="0"/>
            </a:br>
            <a:r>
              <a:rPr lang="en-GB" noProof="0" dirty="0"/>
              <a:t>to placeholder</a:t>
            </a:r>
          </a:p>
        </p:txBody>
      </p:sp>
    </p:spTree>
    <p:extLst>
      <p:ext uri="{BB962C8B-B14F-4D97-AF65-F5344CB8AC3E}">
        <p14:creationId xmlns:p14="http://schemas.microsoft.com/office/powerpoint/2010/main" val="40865318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7_Title and Content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grpSp>
        <p:nvGrpSpPr>
          <p:cNvPr id="25" name="Grouper 24"/>
          <p:cNvGrpSpPr/>
          <p:nvPr userDrawn="1"/>
        </p:nvGrpSpPr>
        <p:grpSpPr>
          <a:xfrm>
            <a:off x="5021581" y="-20538"/>
            <a:ext cx="1875985" cy="5164038"/>
            <a:chOff x="5021580" y="4728"/>
            <a:chExt cx="1875985" cy="6853272"/>
          </a:xfrm>
        </p:grpSpPr>
        <p:sp>
          <p:nvSpPr>
            <p:cNvPr id="26" name="Forme libre 25"/>
            <p:cNvSpPr/>
            <p:nvPr userDrawn="1"/>
          </p:nvSpPr>
          <p:spPr>
            <a:xfrm>
              <a:off x="5021580" y="4728"/>
              <a:ext cx="747600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30041" h="6842688">
                  <a:moveTo>
                    <a:pt x="1061726" y="6842688"/>
                  </a:moveTo>
                  <a:cubicBezTo>
                    <a:pt x="348702" y="5778927"/>
                    <a:pt x="-94305" y="4695719"/>
                    <a:pt x="17083" y="3416535"/>
                  </a:cubicBezTo>
                  <a:cubicBezTo>
                    <a:pt x="128471" y="2137351"/>
                    <a:pt x="944138" y="717949"/>
                    <a:pt x="1730041" y="0"/>
                  </a:cubicBezTo>
                </a:path>
              </a:pathLst>
            </a:custGeom>
            <a:noFill/>
            <a:ln w="6350">
              <a:solidFill>
                <a:schemeClr val="bg1">
                  <a:lumMod val="8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  <p:sp>
          <p:nvSpPr>
            <p:cNvPr id="27" name="Forme libre 26"/>
            <p:cNvSpPr/>
            <p:nvPr userDrawn="1"/>
          </p:nvSpPr>
          <p:spPr>
            <a:xfrm>
              <a:off x="5422699" y="4728"/>
              <a:ext cx="1474866" cy="6853272"/>
            </a:xfrm>
            <a:custGeom>
              <a:avLst/>
              <a:gdLst>
                <a:gd name="connsiteX0" fmla="*/ 751243 w 1897137"/>
                <a:gd name="connsiteY0" fmla="*/ 6852213 h 6852213"/>
                <a:gd name="connsiteX1" fmla="*/ 45187 w 1897137"/>
                <a:gd name="connsiteY1" fmla="*/ 3252486 h 6852213"/>
                <a:gd name="connsiteX2" fmla="*/ 1897137 w 1897137"/>
                <a:gd name="connsiteY2" fmla="*/ 0 h 6852213"/>
                <a:gd name="connsiteX0" fmla="*/ 1271740 w 1859234"/>
                <a:gd name="connsiteY0" fmla="*/ 6833163 h 6833163"/>
                <a:gd name="connsiteX1" fmla="*/ 7284 w 1859234"/>
                <a:gd name="connsiteY1" fmla="*/ 3252486 h 6833163"/>
                <a:gd name="connsiteX2" fmla="*/ 1859234 w 1859234"/>
                <a:gd name="connsiteY2" fmla="*/ 0 h 6833163"/>
                <a:gd name="connsiteX0" fmla="*/ 1273830 w 1861324"/>
                <a:gd name="connsiteY0" fmla="*/ 6833163 h 6833163"/>
                <a:gd name="connsiteX1" fmla="*/ 9374 w 1861324"/>
                <a:gd name="connsiteY1" fmla="*/ 3252486 h 6833163"/>
                <a:gd name="connsiteX2" fmla="*/ 1861324 w 1861324"/>
                <a:gd name="connsiteY2" fmla="*/ 0 h 6833163"/>
                <a:gd name="connsiteX0" fmla="*/ 1143473 w 1730967"/>
                <a:gd name="connsiteY0" fmla="*/ 6833163 h 6833163"/>
                <a:gd name="connsiteX1" fmla="*/ 11270 w 1730967"/>
                <a:gd name="connsiteY1" fmla="*/ 3255661 h 6833163"/>
                <a:gd name="connsiteX2" fmla="*/ 1730967 w 1730967"/>
                <a:gd name="connsiteY2" fmla="*/ 0 h 6833163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146245 w 1814560"/>
                <a:gd name="connsiteY0" fmla="*/ 6842688 h 6842688"/>
                <a:gd name="connsiteX1" fmla="*/ 14042 w 1814560"/>
                <a:gd name="connsiteY1" fmla="*/ 3265186 h 6842688"/>
                <a:gd name="connsiteX2" fmla="*/ 1814560 w 1814560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54300 w 1722615"/>
                <a:gd name="connsiteY0" fmla="*/ 6842688 h 6842688"/>
                <a:gd name="connsiteX1" fmla="*/ 9657 w 1722615"/>
                <a:gd name="connsiteY1" fmla="*/ 3416535 h 6842688"/>
                <a:gd name="connsiteX2" fmla="*/ 1722615 w 1722615"/>
                <a:gd name="connsiteY2" fmla="*/ 0 h 6842688"/>
                <a:gd name="connsiteX0" fmla="*/ 1060731 w 1729046"/>
                <a:gd name="connsiteY0" fmla="*/ 6842688 h 6842688"/>
                <a:gd name="connsiteX1" fmla="*/ 16088 w 1729046"/>
                <a:gd name="connsiteY1" fmla="*/ 3416535 h 6842688"/>
                <a:gd name="connsiteX2" fmla="*/ 1729046 w 1729046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061726 w 1730041"/>
                <a:gd name="connsiteY0" fmla="*/ 6842688 h 6842688"/>
                <a:gd name="connsiteX1" fmla="*/ 17083 w 1730041"/>
                <a:gd name="connsiteY1" fmla="*/ 3416535 h 6842688"/>
                <a:gd name="connsiteX2" fmla="*/ 1730041 w 1730041"/>
                <a:gd name="connsiteY2" fmla="*/ 0 h 6842688"/>
                <a:gd name="connsiteX0" fmla="*/ 1201583 w 4272315"/>
                <a:gd name="connsiteY0" fmla="*/ 6842688 h 6842688"/>
                <a:gd name="connsiteX1" fmla="*/ 156940 w 4272315"/>
                <a:gd name="connsiteY1" fmla="*/ 3416535 h 6842688"/>
                <a:gd name="connsiteX2" fmla="*/ 4272315 w 4272315"/>
                <a:gd name="connsiteY2" fmla="*/ 0 h 6842688"/>
                <a:gd name="connsiteX0" fmla="*/ 420880 w 3491612"/>
                <a:gd name="connsiteY0" fmla="*/ 6842688 h 6842688"/>
                <a:gd name="connsiteX1" fmla="*/ 521761 w 3491612"/>
                <a:gd name="connsiteY1" fmla="*/ 3196869 h 6842688"/>
                <a:gd name="connsiteX2" fmla="*/ 3491612 w 3491612"/>
                <a:gd name="connsiteY2" fmla="*/ 0 h 6842688"/>
                <a:gd name="connsiteX0" fmla="*/ 383391 w 3454123"/>
                <a:gd name="connsiteY0" fmla="*/ 6842688 h 6842688"/>
                <a:gd name="connsiteX1" fmla="*/ 484272 w 3454123"/>
                <a:gd name="connsiteY1" fmla="*/ 3196869 h 6842688"/>
                <a:gd name="connsiteX2" fmla="*/ 3454123 w 3454123"/>
                <a:gd name="connsiteY2" fmla="*/ 0 h 6842688"/>
                <a:gd name="connsiteX0" fmla="*/ 294195 w 3364927"/>
                <a:gd name="connsiteY0" fmla="*/ 6842688 h 6842688"/>
                <a:gd name="connsiteX1" fmla="*/ 395076 w 3364927"/>
                <a:gd name="connsiteY1" fmla="*/ 3196869 h 6842688"/>
                <a:gd name="connsiteX2" fmla="*/ 3364927 w 3364927"/>
                <a:gd name="connsiteY2" fmla="*/ 0 h 6842688"/>
                <a:gd name="connsiteX0" fmla="*/ 313955 w 3384687"/>
                <a:gd name="connsiteY0" fmla="*/ 6842688 h 6842688"/>
                <a:gd name="connsiteX1" fmla="*/ 414836 w 3384687"/>
                <a:gd name="connsiteY1" fmla="*/ 3196869 h 6842688"/>
                <a:gd name="connsiteX2" fmla="*/ 3384687 w 3384687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19074 w 3389806"/>
                <a:gd name="connsiteY0" fmla="*/ 6842688 h 6842688"/>
                <a:gd name="connsiteX1" fmla="*/ 419955 w 3389806"/>
                <a:gd name="connsiteY1" fmla="*/ 3196869 h 6842688"/>
                <a:gd name="connsiteX2" fmla="*/ 3389806 w 3389806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34826 w 3405558"/>
                <a:gd name="connsiteY0" fmla="*/ 6842688 h 6842688"/>
                <a:gd name="connsiteX1" fmla="*/ 435707 w 3405558"/>
                <a:gd name="connsiteY1" fmla="*/ 3196869 h 6842688"/>
                <a:gd name="connsiteX2" fmla="*/ 3405558 w 3405558"/>
                <a:gd name="connsiteY2" fmla="*/ 0 h 6842688"/>
                <a:gd name="connsiteX0" fmla="*/ 342294 w 3413026"/>
                <a:gd name="connsiteY0" fmla="*/ 6842688 h 6842688"/>
                <a:gd name="connsiteX1" fmla="*/ 443175 w 3413026"/>
                <a:gd name="connsiteY1" fmla="*/ 3196869 h 6842688"/>
                <a:gd name="connsiteX2" fmla="*/ 3413026 w 3413026"/>
                <a:gd name="connsiteY2" fmla="*/ 0 h 6842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13026" h="6842688">
                  <a:moveTo>
                    <a:pt x="342294" y="6842688"/>
                  </a:moveTo>
                  <a:cubicBezTo>
                    <a:pt x="-163901" y="5710282"/>
                    <a:pt x="-90656" y="4481474"/>
                    <a:pt x="443175" y="3196869"/>
                  </a:cubicBezTo>
                  <a:cubicBezTo>
                    <a:pt x="977006" y="1912264"/>
                    <a:pt x="2180317" y="803543"/>
                    <a:pt x="3413026" y="0"/>
                  </a:cubicBezTo>
                </a:path>
              </a:pathLst>
            </a:custGeom>
            <a:noFill/>
            <a:ln w="6350"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 noProof="0" dirty="0"/>
            </a:p>
          </p:txBody>
        </p:sp>
      </p:grp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 marR="0" indent="0" algn="l" defTabSz="3429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noProof="0" dirty="0"/>
              <a:t>Click to edit Master title style </a:t>
            </a:r>
          </a:p>
        </p:txBody>
      </p:sp>
      <p:sp>
        <p:nvSpPr>
          <p:cNvPr id="30" name="Espace réservé du texte 2"/>
          <p:cNvSpPr>
            <a:spLocks noGrp="1"/>
          </p:cNvSpPr>
          <p:nvPr>
            <p:ph idx="1" hasCustomPrompt="1"/>
          </p:nvPr>
        </p:nvSpPr>
        <p:spPr>
          <a:xfrm>
            <a:off x="179515" y="696542"/>
            <a:ext cx="5322434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  <p:sp>
        <p:nvSpPr>
          <p:cNvPr id="32" name="Espace réservé du texte 6"/>
          <p:cNvSpPr>
            <a:spLocks noGrp="1"/>
          </p:cNvSpPr>
          <p:nvPr>
            <p:ph type="body" sz="quarter" idx="11" hasCustomPrompt="1"/>
          </p:nvPr>
        </p:nvSpPr>
        <p:spPr>
          <a:xfrm>
            <a:off x="5509837" y="696543"/>
            <a:ext cx="3431610" cy="3934454"/>
          </a:xfrm>
        </p:spPr>
        <p:txBody>
          <a:bodyPr anchor="ctr" anchorCtr="0"/>
          <a:lstStyle>
            <a:lvl1pPr marL="0" indent="0" algn="r">
              <a:buFontTx/>
              <a:buNone/>
              <a:defRPr sz="1600" b="1" baseline="0">
                <a:solidFill>
                  <a:srgbClr val="FFFFFF"/>
                </a:solidFill>
              </a:defRPr>
            </a:lvl1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  <p:grpSp>
        <p:nvGrpSpPr>
          <p:cNvPr id="17" name="Group 25"/>
          <p:cNvGrpSpPr/>
          <p:nvPr userDrawn="1"/>
        </p:nvGrpSpPr>
        <p:grpSpPr>
          <a:xfrm>
            <a:off x="7263121" y="4812382"/>
            <a:ext cx="1632238" cy="197318"/>
            <a:chOff x="2619375" y="-595312"/>
            <a:chExt cx="1785938" cy="215899"/>
          </a:xfrm>
        </p:grpSpPr>
        <p:sp>
          <p:nvSpPr>
            <p:cNvPr id="18" name="Freeform 12"/>
            <p:cNvSpPr>
              <a:spLocks/>
            </p:cNvSpPr>
            <p:nvPr userDrawn="1"/>
          </p:nvSpPr>
          <p:spPr bwMode="auto">
            <a:xfrm>
              <a:off x="4175125" y="-595312"/>
              <a:ext cx="230188" cy="215899"/>
            </a:xfrm>
            <a:custGeom>
              <a:avLst/>
              <a:gdLst>
                <a:gd name="T0" fmla="*/ 180 w 180"/>
                <a:gd name="T1" fmla="*/ 122 h 166"/>
                <a:gd name="T2" fmla="*/ 155 w 180"/>
                <a:gd name="T3" fmla="*/ 156 h 166"/>
                <a:gd name="T4" fmla="*/ 81 w 180"/>
                <a:gd name="T5" fmla="*/ 166 h 166"/>
                <a:gd name="T6" fmla="*/ 0 w 180"/>
                <a:gd name="T7" fmla="*/ 158 h 166"/>
                <a:gd name="T8" fmla="*/ 0 w 180"/>
                <a:gd name="T9" fmla="*/ 132 h 166"/>
                <a:gd name="T10" fmla="*/ 143 w 180"/>
                <a:gd name="T11" fmla="*/ 132 h 166"/>
                <a:gd name="T12" fmla="*/ 143 w 180"/>
                <a:gd name="T13" fmla="*/ 97 h 166"/>
                <a:gd name="T14" fmla="*/ 42 w 180"/>
                <a:gd name="T15" fmla="*/ 97 h 166"/>
                <a:gd name="T16" fmla="*/ 1 w 180"/>
                <a:gd name="T17" fmla="*/ 59 h 166"/>
                <a:gd name="T18" fmla="*/ 1 w 180"/>
                <a:gd name="T19" fmla="*/ 44 h 166"/>
                <a:gd name="T20" fmla="*/ 26 w 180"/>
                <a:gd name="T21" fmla="*/ 9 h 166"/>
                <a:gd name="T22" fmla="*/ 97 w 180"/>
                <a:gd name="T23" fmla="*/ 0 h 166"/>
                <a:gd name="T24" fmla="*/ 177 w 180"/>
                <a:gd name="T25" fmla="*/ 8 h 166"/>
                <a:gd name="T26" fmla="*/ 177 w 180"/>
                <a:gd name="T27" fmla="*/ 34 h 166"/>
                <a:gd name="T28" fmla="*/ 37 w 180"/>
                <a:gd name="T29" fmla="*/ 34 h 166"/>
                <a:gd name="T30" fmla="*/ 37 w 180"/>
                <a:gd name="T31" fmla="*/ 64 h 166"/>
                <a:gd name="T32" fmla="*/ 138 w 180"/>
                <a:gd name="T33" fmla="*/ 64 h 166"/>
                <a:gd name="T34" fmla="*/ 180 w 180"/>
                <a:gd name="T35" fmla="*/ 102 h 166"/>
                <a:gd name="T36" fmla="*/ 180 w 180"/>
                <a:gd name="T37" fmla="*/ 122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0" h="166">
                  <a:moveTo>
                    <a:pt x="180" y="122"/>
                  </a:moveTo>
                  <a:cubicBezTo>
                    <a:pt x="180" y="144"/>
                    <a:pt x="173" y="151"/>
                    <a:pt x="155" y="156"/>
                  </a:cubicBezTo>
                  <a:cubicBezTo>
                    <a:pt x="136" y="162"/>
                    <a:pt x="101" y="166"/>
                    <a:pt x="81" y="166"/>
                  </a:cubicBezTo>
                  <a:cubicBezTo>
                    <a:pt x="57" y="166"/>
                    <a:pt x="26" y="164"/>
                    <a:pt x="0" y="158"/>
                  </a:cubicBezTo>
                  <a:cubicBezTo>
                    <a:pt x="0" y="132"/>
                    <a:pt x="0" y="132"/>
                    <a:pt x="0" y="132"/>
                  </a:cubicBezTo>
                  <a:cubicBezTo>
                    <a:pt x="143" y="132"/>
                    <a:pt x="143" y="132"/>
                    <a:pt x="143" y="132"/>
                  </a:cubicBezTo>
                  <a:cubicBezTo>
                    <a:pt x="143" y="97"/>
                    <a:pt x="143" y="97"/>
                    <a:pt x="143" y="97"/>
                  </a:cubicBezTo>
                  <a:cubicBezTo>
                    <a:pt x="42" y="97"/>
                    <a:pt x="42" y="97"/>
                    <a:pt x="42" y="97"/>
                  </a:cubicBezTo>
                  <a:cubicBezTo>
                    <a:pt x="12" y="97"/>
                    <a:pt x="1" y="89"/>
                    <a:pt x="1" y="59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1" y="20"/>
                    <a:pt x="7" y="13"/>
                    <a:pt x="26" y="9"/>
                  </a:cubicBezTo>
                  <a:cubicBezTo>
                    <a:pt x="45" y="4"/>
                    <a:pt x="77" y="0"/>
                    <a:pt x="97" y="0"/>
                  </a:cubicBezTo>
                  <a:cubicBezTo>
                    <a:pt x="122" y="0"/>
                    <a:pt x="151" y="2"/>
                    <a:pt x="177" y="8"/>
                  </a:cubicBezTo>
                  <a:cubicBezTo>
                    <a:pt x="177" y="34"/>
                    <a:pt x="177" y="34"/>
                    <a:pt x="177" y="34"/>
                  </a:cubicBezTo>
                  <a:cubicBezTo>
                    <a:pt x="37" y="34"/>
                    <a:pt x="37" y="34"/>
                    <a:pt x="37" y="34"/>
                  </a:cubicBezTo>
                  <a:cubicBezTo>
                    <a:pt x="37" y="64"/>
                    <a:pt x="37" y="64"/>
                    <a:pt x="37" y="64"/>
                  </a:cubicBezTo>
                  <a:cubicBezTo>
                    <a:pt x="138" y="64"/>
                    <a:pt x="138" y="64"/>
                    <a:pt x="138" y="64"/>
                  </a:cubicBezTo>
                  <a:cubicBezTo>
                    <a:pt x="168" y="64"/>
                    <a:pt x="180" y="72"/>
                    <a:pt x="180" y="102"/>
                  </a:cubicBezTo>
                  <a:cubicBezTo>
                    <a:pt x="180" y="122"/>
                    <a:pt x="180" y="122"/>
                    <a:pt x="180" y="122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19" name="Freeform 13"/>
            <p:cNvSpPr>
              <a:spLocks/>
            </p:cNvSpPr>
            <p:nvPr userDrawn="1"/>
          </p:nvSpPr>
          <p:spPr bwMode="auto">
            <a:xfrm>
              <a:off x="3868738" y="-595312"/>
              <a:ext cx="225425" cy="215899"/>
            </a:xfrm>
            <a:custGeom>
              <a:avLst/>
              <a:gdLst>
                <a:gd name="T0" fmla="*/ 177 w 177"/>
                <a:gd name="T1" fmla="*/ 158 h 166"/>
                <a:gd name="T2" fmla="*/ 89 w 177"/>
                <a:gd name="T3" fmla="*/ 166 h 166"/>
                <a:gd name="T4" fmla="*/ 0 w 177"/>
                <a:gd name="T5" fmla="*/ 158 h 166"/>
                <a:gd name="T6" fmla="*/ 0 w 177"/>
                <a:gd name="T7" fmla="*/ 8 h 166"/>
                <a:gd name="T8" fmla="*/ 88 w 177"/>
                <a:gd name="T9" fmla="*/ 0 h 166"/>
                <a:gd name="T10" fmla="*/ 176 w 177"/>
                <a:gd name="T11" fmla="*/ 8 h 166"/>
                <a:gd name="T12" fmla="*/ 176 w 177"/>
                <a:gd name="T13" fmla="*/ 35 h 166"/>
                <a:gd name="T14" fmla="*/ 43 w 177"/>
                <a:gd name="T15" fmla="*/ 35 h 166"/>
                <a:gd name="T16" fmla="*/ 43 w 177"/>
                <a:gd name="T17" fmla="*/ 65 h 166"/>
                <a:gd name="T18" fmla="*/ 130 w 177"/>
                <a:gd name="T19" fmla="*/ 65 h 166"/>
                <a:gd name="T20" fmla="*/ 130 w 177"/>
                <a:gd name="T21" fmla="*/ 96 h 166"/>
                <a:gd name="T22" fmla="*/ 43 w 177"/>
                <a:gd name="T23" fmla="*/ 96 h 166"/>
                <a:gd name="T24" fmla="*/ 43 w 177"/>
                <a:gd name="T25" fmla="*/ 132 h 166"/>
                <a:gd name="T26" fmla="*/ 177 w 177"/>
                <a:gd name="T27" fmla="*/ 132 h 166"/>
                <a:gd name="T28" fmla="*/ 177 w 177"/>
                <a:gd name="T29" fmla="*/ 158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7" h="166">
                  <a:moveTo>
                    <a:pt x="177" y="158"/>
                  </a:moveTo>
                  <a:cubicBezTo>
                    <a:pt x="147" y="164"/>
                    <a:pt x="118" y="166"/>
                    <a:pt x="89" y="166"/>
                  </a:cubicBezTo>
                  <a:cubicBezTo>
                    <a:pt x="60" y="166"/>
                    <a:pt x="30" y="164"/>
                    <a:pt x="0" y="15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0" y="2"/>
                    <a:pt x="60" y="0"/>
                    <a:pt x="88" y="0"/>
                  </a:cubicBezTo>
                  <a:cubicBezTo>
                    <a:pt x="117" y="0"/>
                    <a:pt x="147" y="2"/>
                    <a:pt x="176" y="8"/>
                  </a:cubicBezTo>
                  <a:cubicBezTo>
                    <a:pt x="176" y="35"/>
                    <a:pt x="176" y="35"/>
                    <a:pt x="176" y="35"/>
                  </a:cubicBezTo>
                  <a:cubicBezTo>
                    <a:pt x="43" y="35"/>
                    <a:pt x="43" y="35"/>
                    <a:pt x="43" y="3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96"/>
                    <a:pt x="130" y="96"/>
                    <a:pt x="130" y="96"/>
                  </a:cubicBezTo>
                  <a:cubicBezTo>
                    <a:pt x="43" y="96"/>
                    <a:pt x="43" y="96"/>
                    <a:pt x="43" y="96"/>
                  </a:cubicBezTo>
                  <a:cubicBezTo>
                    <a:pt x="43" y="132"/>
                    <a:pt x="43" y="132"/>
                    <a:pt x="43" y="132"/>
                  </a:cubicBezTo>
                  <a:cubicBezTo>
                    <a:pt x="177" y="132"/>
                    <a:pt x="177" y="132"/>
                    <a:pt x="177" y="132"/>
                  </a:cubicBezTo>
                  <a:cubicBezTo>
                    <a:pt x="177" y="158"/>
                    <a:pt x="177" y="158"/>
                    <a:pt x="177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0" name="Freeform 14"/>
            <p:cNvSpPr>
              <a:spLocks/>
            </p:cNvSpPr>
            <p:nvPr userDrawn="1"/>
          </p:nvSpPr>
          <p:spPr bwMode="auto">
            <a:xfrm>
              <a:off x="3602038" y="-588963"/>
              <a:ext cx="201613" cy="209550"/>
            </a:xfrm>
            <a:custGeom>
              <a:avLst/>
              <a:gdLst>
                <a:gd name="T0" fmla="*/ 158 w 158"/>
                <a:gd name="T1" fmla="*/ 154 h 162"/>
                <a:gd name="T2" fmla="*/ 80 w 158"/>
                <a:gd name="T3" fmla="*/ 162 h 162"/>
                <a:gd name="T4" fmla="*/ 0 w 158"/>
                <a:gd name="T5" fmla="*/ 154 h 162"/>
                <a:gd name="T6" fmla="*/ 0 w 158"/>
                <a:gd name="T7" fmla="*/ 0 h 162"/>
                <a:gd name="T8" fmla="*/ 43 w 158"/>
                <a:gd name="T9" fmla="*/ 0 h 162"/>
                <a:gd name="T10" fmla="*/ 43 w 158"/>
                <a:gd name="T11" fmla="*/ 126 h 162"/>
                <a:gd name="T12" fmla="*/ 158 w 158"/>
                <a:gd name="T13" fmla="*/ 126 h 162"/>
                <a:gd name="T14" fmla="*/ 158 w 158"/>
                <a:gd name="T15" fmla="*/ 154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8" h="162">
                  <a:moveTo>
                    <a:pt x="158" y="154"/>
                  </a:moveTo>
                  <a:cubicBezTo>
                    <a:pt x="132" y="160"/>
                    <a:pt x="105" y="162"/>
                    <a:pt x="80" y="162"/>
                  </a:cubicBezTo>
                  <a:cubicBezTo>
                    <a:pt x="54" y="162"/>
                    <a:pt x="27" y="160"/>
                    <a:pt x="0" y="15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158" y="126"/>
                    <a:pt x="158" y="126"/>
                    <a:pt x="158" y="126"/>
                  </a:cubicBezTo>
                  <a:cubicBezTo>
                    <a:pt x="158" y="154"/>
                    <a:pt x="158" y="154"/>
                    <a:pt x="158" y="154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1" name="Freeform 15"/>
            <p:cNvSpPr>
              <a:spLocks/>
            </p:cNvSpPr>
            <p:nvPr userDrawn="1"/>
          </p:nvSpPr>
          <p:spPr bwMode="auto">
            <a:xfrm>
              <a:off x="3248025" y="-588963"/>
              <a:ext cx="288925" cy="207962"/>
            </a:xfrm>
            <a:custGeom>
              <a:avLst/>
              <a:gdLst>
                <a:gd name="T0" fmla="*/ 226 w 226"/>
                <a:gd name="T1" fmla="*/ 155 h 161"/>
                <a:gd name="T2" fmla="*/ 179 w 226"/>
                <a:gd name="T3" fmla="*/ 161 h 161"/>
                <a:gd name="T4" fmla="*/ 114 w 226"/>
                <a:gd name="T5" fmla="*/ 29 h 161"/>
                <a:gd name="T6" fmla="*/ 110 w 226"/>
                <a:gd name="T7" fmla="*/ 29 h 161"/>
                <a:gd name="T8" fmla="*/ 45 w 226"/>
                <a:gd name="T9" fmla="*/ 161 h 161"/>
                <a:gd name="T10" fmla="*/ 0 w 226"/>
                <a:gd name="T11" fmla="*/ 155 h 161"/>
                <a:gd name="T12" fmla="*/ 83 w 226"/>
                <a:gd name="T13" fmla="*/ 0 h 161"/>
                <a:gd name="T14" fmla="*/ 142 w 226"/>
                <a:gd name="T15" fmla="*/ 0 h 161"/>
                <a:gd name="T16" fmla="*/ 226 w 226"/>
                <a:gd name="T17" fmla="*/ 15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6" h="161">
                  <a:moveTo>
                    <a:pt x="226" y="155"/>
                  </a:moveTo>
                  <a:cubicBezTo>
                    <a:pt x="212" y="159"/>
                    <a:pt x="193" y="161"/>
                    <a:pt x="179" y="161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0" y="29"/>
                    <a:pt x="110" y="29"/>
                    <a:pt x="110" y="29"/>
                  </a:cubicBezTo>
                  <a:cubicBezTo>
                    <a:pt x="45" y="161"/>
                    <a:pt x="45" y="161"/>
                    <a:pt x="45" y="161"/>
                  </a:cubicBezTo>
                  <a:cubicBezTo>
                    <a:pt x="31" y="161"/>
                    <a:pt x="15" y="159"/>
                    <a:pt x="0" y="155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226" y="155"/>
                    <a:pt x="226" y="155"/>
                    <a:pt x="226" y="15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22" name="Oval 16"/>
            <p:cNvSpPr>
              <a:spLocks noChangeArrowheads="1"/>
            </p:cNvSpPr>
            <p:nvPr userDrawn="1"/>
          </p:nvSpPr>
          <p:spPr bwMode="auto">
            <a:xfrm>
              <a:off x="3355975" y="-474663"/>
              <a:ext cx="71438" cy="7143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31" name="Freeform 17"/>
            <p:cNvSpPr>
              <a:spLocks/>
            </p:cNvSpPr>
            <p:nvPr userDrawn="1"/>
          </p:nvSpPr>
          <p:spPr bwMode="auto">
            <a:xfrm>
              <a:off x="2940050" y="-592138"/>
              <a:ext cx="242888" cy="211137"/>
            </a:xfrm>
            <a:custGeom>
              <a:avLst/>
              <a:gdLst>
                <a:gd name="T0" fmla="*/ 190 w 190"/>
                <a:gd name="T1" fmla="*/ 158 h 163"/>
                <a:gd name="T2" fmla="*/ 148 w 190"/>
                <a:gd name="T3" fmla="*/ 163 h 163"/>
                <a:gd name="T4" fmla="*/ 148 w 190"/>
                <a:gd name="T5" fmla="*/ 96 h 163"/>
                <a:gd name="T6" fmla="*/ 42 w 190"/>
                <a:gd name="T7" fmla="*/ 96 h 163"/>
                <a:gd name="T8" fmla="*/ 42 w 190"/>
                <a:gd name="T9" fmla="*/ 163 h 163"/>
                <a:gd name="T10" fmla="*/ 0 w 190"/>
                <a:gd name="T11" fmla="*/ 158 h 163"/>
                <a:gd name="T12" fmla="*/ 0 w 190"/>
                <a:gd name="T13" fmla="*/ 5 h 163"/>
                <a:gd name="T14" fmla="*/ 42 w 190"/>
                <a:gd name="T15" fmla="*/ 0 h 163"/>
                <a:gd name="T16" fmla="*/ 42 w 190"/>
                <a:gd name="T17" fmla="*/ 65 h 163"/>
                <a:gd name="T18" fmla="*/ 148 w 190"/>
                <a:gd name="T19" fmla="*/ 65 h 163"/>
                <a:gd name="T20" fmla="*/ 148 w 190"/>
                <a:gd name="T21" fmla="*/ 0 h 163"/>
                <a:gd name="T22" fmla="*/ 190 w 190"/>
                <a:gd name="T23" fmla="*/ 5 h 163"/>
                <a:gd name="T24" fmla="*/ 190 w 190"/>
                <a:gd name="T25" fmla="*/ 158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0" h="163">
                  <a:moveTo>
                    <a:pt x="190" y="158"/>
                  </a:moveTo>
                  <a:cubicBezTo>
                    <a:pt x="177" y="161"/>
                    <a:pt x="162" y="163"/>
                    <a:pt x="148" y="163"/>
                  </a:cubicBezTo>
                  <a:cubicBezTo>
                    <a:pt x="148" y="96"/>
                    <a:pt x="148" y="96"/>
                    <a:pt x="148" y="96"/>
                  </a:cubicBezTo>
                  <a:cubicBezTo>
                    <a:pt x="42" y="96"/>
                    <a:pt x="42" y="96"/>
                    <a:pt x="42" y="96"/>
                  </a:cubicBezTo>
                  <a:cubicBezTo>
                    <a:pt x="42" y="163"/>
                    <a:pt x="42" y="163"/>
                    <a:pt x="42" y="163"/>
                  </a:cubicBezTo>
                  <a:cubicBezTo>
                    <a:pt x="28" y="163"/>
                    <a:pt x="13" y="161"/>
                    <a:pt x="0" y="15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3" y="1"/>
                    <a:pt x="28" y="0"/>
                    <a:pt x="42" y="0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148" y="65"/>
                    <a:pt x="148" y="65"/>
                    <a:pt x="148" y="65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162" y="0"/>
                    <a:pt x="177" y="1"/>
                    <a:pt x="190" y="5"/>
                  </a:cubicBezTo>
                  <a:cubicBezTo>
                    <a:pt x="190" y="158"/>
                    <a:pt x="190" y="158"/>
                    <a:pt x="190" y="15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33" name="Freeform 18"/>
            <p:cNvSpPr>
              <a:spLocks/>
            </p:cNvSpPr>
            <p:nvPr userDrawn="1"/>
          </p:nvSpPr>
          <p:spPr bwMode="auto">
            <a:xfrm>
              <a:off x="2619375" y="-595312"/>
              <a:ext cx="244475" cy="211137"/>
            </a:xfrm>
            <a:custGeom>
              <a:avLst/>
              <a:gdLst>
                <a:gd name="T0" fmla="*/ 192 w 192"/>
                <a:gd name="T1" fmla="*/ 35 h 162"/>
                <a:gd name="T2" fmla="*/ 117 w 192"/>
                <a:gd name="T3" fmla="*/ 35 h 162"/>
                <a:gd name="T4" fmla="*/ 117 w 192"/>
                <a:gd name="T5" fmla="*/ 162 h 162"/>
                <a:gd name="T6" fmla="*/ 75 w 192"/>
                <a:gd name="T7" fmla="*/ 162 h 162"/>
                <a:gd name="T8" fmla="*/ 75 w 192"/>
                <a:gd name="T9" fmla="*/ 35 h 162"/>
                <a:gd name="T10" fmla="*/ 0 w 192"/>
                <a:gd name="T11" fmla="*/ 35 h 162"/>
                <a:gd name="T12" fmla="*/ 0 w 192"/>
                <a:gd name="T13" fmla="*/ 8 h 162"/>
                <a:gd name="T14" fmla="*/ 96 w 192"/>
                <a:gd name="T15" fmla="*/ 0 h 162"/>
                <a:gd name="T16" fmla="*/ 192 w 192"/>
                <a:gd name="T17" fmla="*/ 8 h 162"/>
                <a:gd name="T18" fmla="*/ 192 w 192"/>
                <a:gd name="T19" fmla="*/ 35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2" h="162">
                  <a:moveTo>
                    <a:pt x="192" y="35"/>
                  </a:moveTo>
                  <a:cubicBezTo>
                    <a:pt x="117" y="35"/>
                    <a:pt x="117" y="35"/>
                    <a:pt x="117" y="35"/>
                  </a:cubicBezTo>
                  <a:cubicBezTo>
                    <a:pt x="117" y="162"/>
                    <a:pt x="117" y="162"/>
                    <a:pt x="117" y="162"/>
                  </a:cubicBezTo>
                  <a:cubicBezTo>
                    <a:pt x="75" y="162"/>
                    <a:pt x="75" y="162"/>
                    <a:pt x="75" y="162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3" y="2"/>
                    <a:pt x="65" y="0"/>
                    <a:pt x="96" y="0"/>
                  </a:cubicBezTo>
                  <a:cubicBezTo>
                    <a:pt x="127" y="0"/>
                    <a:pt x="160" y="2"/>
                    <a:pt x="192" y="8"/>
                  </a:cubicBezTo>
                  <a:cubicBezTo>
                    <a:pt x="192" y="35"/>
                    <a:pt x="192" y="35"/>
                    <a:pt x="192" y="35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7697821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.8_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 marR="0" indent="0" algn="l" defTabSz="3429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noProof="0" dirty="0"/>
              <a:t>Click to edit Master title style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 hasCustomPrompt="1"/>
          </p:nvPr>
        </p:nvSpPr>
        <p:spPr>
          <a:xfrm>
            <a:off x="457200" y="720927"/>
            <a:ext cx="4038600" cy="3917467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900"/>
            </a:lvl4pPr>
            <a:lvl5pPr>
              <a:defRPr sz="90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 hasCustomPrompt="1"/>
          </p:nvPr>
        </p:nvSpPr>
        <p:spPr>
          <a:xfrm>
            <a:off x="4648200" y="720927"/>
            <a:ext cx="4038600" cy="3917467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900"/>
            </a:lvl4pPr>
            <a:lvl5pPr>
              <a:defRPr sz="90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3749160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Slide Title of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302049" y="1344553"/>
            <a:ext cx="4918023" cy="866897"/>
          </a:xfrm>
        </p:spPr>
        <p:txBody>
          <a:bodyPr/>
          <a:lstStyle>
            <a:lvl1pPr algn="l">
              <a:defRPr sz="2400" baseline="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24" name="Freeform 47"/>
          <p:cNvSpPr>
            <a:spLocks/>
          </p:cNvSpPr>
          <p:nvPr userDrawn="1"/>
        </p:nvSpPr>
        <p:spPr bwMode="auto">
          <a:xfrm>
            <a:off x="5210047" y="-17672"/>
            <a:ext cx="3946694" cy="5178844"/>
          </a:xfrm>
          <a:custGeom>
            <a:avLst/>
            <a:gdLst>
              <a:gd name="T0" fmla="*/ 0 w 1237"/>
              <a:gd name="T1" fmla="*/ 1390 h 1746"/>
              <a:gd name="T2" fmla="*/ 33 w 1237"/>
              <a:gd name="T3" fmla="*/ 1746 h 1746"/>
              <a:gd name="T4" fmla="*/ 1237 w 1237"/>
              <a:gd name="T5" fmla="*/ 1746 h 1746"/>
              <a:gd name="T6" fmla="*/ 1237 w 1237"/>
              <a:gd name="T7" fmla="*/ 0 h 1746"/>
              <a:gd name="T8" fmla="*/ 584 w 1237"/>
              <a:gd name="T9" fmla="*/ 0 h 1746"/>
              <a:gd name="T10" fmla="*/ 0 w 1237"/>
              <a:gd name="T11" fmla="*/ 1390 h 1746"/>
              <a:gd name="connsiteX0" fmla="*/ 34 w 10770"/>
              <a:gd name="connsiteY0" fmla="*/ 7961 h 10400"/>
              <a:gd name="connsiteX1" fmla="*/ 100 w 10770"/>
              <a:gd name="connsiteY1" fmla="*/ 8577 h 10400"/>
              <a:gd name="connsiteX2" fmla="*/ 10034 w 10770"/>
              <a:gd name="connsiteY2" fmla="*/ 10000 h 10400"/>
              <a:gd name="connsiteX3" fmla="*/ 10034 w 10770"/>
              <a:gd name="connsiteY3" fmla="*/ 0 h 10400"/>
              <a:gd name="connsiteX4" fmla="*/ 4755 w 10770"/>
              <a:gd name="connsiteY4" fmla="*/ 0 h 10400"/>
              <a:gd name="connsiteX5" fmla="*/ 34 w 10770"/>
              <a:gd name="connsiteY5" fmla="*/ 7961 h 10400"/>
              <a:gd name="connsiteX0" fmla="*/ 34 w 10277"/>
              <a:gd name="connsiteY0" fmla="*/ 7961 h 9176"/>
              <a:gd name="connsiteX1" fmla="*/ 100 w 10277"/>
              <a:gd name="connsiteY1" fmla="*/ 8577 h 9176"/>
              <a:gd name="connsiteX2" fmla="*/ 9276 w 10277"/>
              <a:gd name="connsiteY2" fmla="*/ 8529 h 9176"/>
              <a:gd name="connsiteX3" fmla="*/ 10034 w 10277"/>
              <a:gd name="connsiteY3" fmla="*/ 0 h 9176"/>
              <a:gd name="connsiteX4" fmla="*/ 4755 w 10277"/>
              <a:gd name="connsiteY4" fmla="*/ 0 h 9176"/>
              <a:gd name="connsiteX5" fmla="*/ 34 w 10277"/>
              <a:gd name="connsiteY5" fmla="*/ 7961 h 9176"/>
              <a:gd name="connsiteX0" fmla="*/ 33 w 9764"/>
              <a:gd name="connsiteY0" fmla="*/ 8676 h 10304"/>
              <a:gd name="connsiteX1" fmla="*/ 97 w 9764"/>
              <a:gd name="connsiteY1" fmla="*/ 9347 h 10304"/>
              <a:gd name="connsiteX2" fmla="*/ 9026 w 9764"/>
              <a:gd name="connsiteY2" fmla="*/ 9295 h 10304"/>
              <a:gd name="connsiteX3" fmla="*/ 9764 w 9764"/>
              <a:gd name="connsiteY3" fmla="*/ 0 h 10304"/>
              <a:gd name="connsiteX4" fmla="*/ 4627 w 9764"/>
              <a:gd name="connsiteY4" fmla="*/ 0 h 10304"/>
              <a:gd name="connsiteX5" fmla="*/ 33 w 9764"/>
              <a:gd name="connsiteY5" fmla="*/ 8676 h 10304"/>
              <a:gd name="connsiteX0" fmla="*/ 34 w 10016"/>
              <a:gd name="connsiteY0" fmla="*/ 8420 h 9071"/>
              <a:gd name="connsiteX1" fmla="*/ 99 w 10016"/>
              <a:gd name="connsiteY1" fmla="*/ 9071 h 9071"/>
              <a:gd name="connsiteX2" fmla="*/ 9244 w 10016"/>
              <a:gd name="connsiteY2" fmla="*/ 9021 h 9071"/>
              <a:gd name="connsiteX3" fmla="*/ 10000 w 10016"/>
              <a:gd name="connsiteY3" fmla="*/ 0 h 9071"/>
              <a:gd name="connsiteX4" fmla="*/ 4739 w 10016"/>
              <a:gd name="connsiteY4" fmla="*/ 0 h 9071"/>
              <a:gd name="connsiteX5" fmla="*/ 34 w 10016"/>
              <a:gd name="connsiteY5" fmla="*/ 8420 h 9071"/>
              <a:gd name="connsiteX0" fmla="*/ 34 w 9984"/>
              <a:gd name="connsiteY0" fmla="*/ 9282 h 10000"/>
              <a:gd name="connsiteX1" fmla="*/ 99 w 9984"/>
              <a:gd name="connsiteY1" fmla="*/ 10000 h 10000"/>
              <a:gd name="connsiteX2" fmla="*/ 9229 w 9984"/>
              <a:gd name="connsiteY2" fmla="*/ 9945 h 10000"/>
              <a:gd name="connsiteX3" fmla="*/ 9984 w 9984"/>
              <a:gd name="connsiteY3" fmla="*/ 0 h 10000"/>
              <a:gd name="connsiteX4" fmla="*/ 4731 w 9984"/>
              <a:gd name="connsiteY4" fmla="*/ 0 h 10000"/>
              <a:gd name="connsiteX5" fmla="*/ 34 w 9984"/>
              <a:gd name="connsiteY5" fmla="*/ 9282 h 10000"/>
              <a:gd name="connsiteX0" fmla="*/ 34 w 10052"/>
              <a:gd name="connsiteY0" fmla="*/ 9282 h 10443"/>
              <a:gd name="connsiteX1" fmla="*/ 99 w 10052"/>
              <a:gd name="connsiteY1" fmla="*/ 10000 h 10443"/>
              <a:gd name="connsiteX2" fmla="*/ 9822 w 10052"/>
              <a:gd name="connsiteY2" fmla="*/ 10443 h 10443"/>
              <a:gd name="connsiteX3" fmla="*/ 10000 w 10052"/>
              <a:gd name="connsiteY3" fmla="*/ 0 h 10443"/>
              <a:gd name="connsiteX4" fmla="*/ 4739 w 10052"/>
              <a:gd name="connsiteY4" fmla="*/ 0 h 10443"/>
              <a:gd name="connsiteX5" fmla="*/ 34 w 10052"/>
              <a:gd name="connsiteY5" fmla="*/ 9282 h 10443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9355"/>
              <a:gd name="connsiteY0" fmla="*/ 9282 h 10037"/>
              <a:gd name="connsiteX1" fmla="*/ 99 w 9355"/>
              <a:gd name="connsiteY1" fmla="*/ 10000 h 10037"/>
              <a:gd name="connsiteX2" fmla="*/ 9244 w 9355"/>
              <a:gd name="connsiteY2" fmla="*/ 10037 h 10037"/>
              <a:gd name="connsiteX3" fmla="*/ 9266 w 9355"/>
              <a:gd name="connsiteY3" fmla="*/ 37 h 10037"/>
              <a:gd name="connsiteX4" fmla="*/ 4739 w 9355"/>
              <a:gd name="connsiteY4" fmla="*/ 0 h 10037"/>
              <a:gd name="connsiteX5" fmla="*/ 34 w 9355"/>
              <a:gd name="connsiteY5" fmla="*/ 9282 h 10037"/>
              <a:gd name="connsiteX0" fmla="*/ 36 w 10063"/>
              <a:gd name="connsiteY0" fmla="*/ 9248 h 10000"/>
              <a:gd name="connsiteX1" fmla="*/ 106 w 10063"/>
              <a:gd name="connsiteY1" fmla="*/ 9963 h 10000"/>
              <a:gd name="connsiteX2" fmla="*/ 9881 w 10063"/>
              <a:gd name="connsiteY2" fmla="*/ 10000 h 10000"/>
              <a:gd name="connsiteX3" fmla="*/ 9905 w 10063"/>
              <a:gd name="connsiteY3" fmla="*/ 37 h 10000"/>
              <a:gd name="connsiteX4" fmla="*/ 5066 w 10063"/>
              <a:gd name="connsiteY4" fmla="*/ 0 h 10000"/>
              <a:gd name="connsiteX5" fmla="*/ 36 w 10063"/>
              <a:gd name="connsiteY5" fmla="*/ 9248 h 10000"/>
              <a:gd name="connsiteX0" fmla="*/ 36 w 11201"/>
              <a:gd name="connsiteY0" fmla="*/ 9248 h 10000"/>
              <a:gd name="connsiteX1" fmla="*/ 106 w 11201"/>
              <a:gd name="connsiteY1" fmla="*/ 9963 h 10000"/>
              <a:gd name="connsiteX2" fmla="*/ 9881 w 11201"/>
              <a:gd name="connsiteY2" fmla="*/ 10000 h 10000"/>
              <a:gd name="connsiteX3" fmla="*/ 9905 w 11201"/>
              <a:gd name="connsiteY3" fmla="*/ 37 h 10000"/>
              <a:gd name="connsiteX4" fmla="*/ 5066 w 11201"/>
              <a:gd name="connsiteY4" fmla="*/ 0 h 10000"/>
              <a:gd name="connsiteX5" fmla="*/ 36 w 11201"/>
              <a:gd name="connsiteY5" fmla="*/ 9248 h 10000"/>
              <a:gd name="connsiteX0" fmla="*/ 36 w 9905"/>
              <a:gd name="connsiteY0" fmla="*/ 9248 h 10000"/>
              <a:gd name="connsiteX1" fmla="*/ 106 w 9905"/>
              <a:gd name="connsiteY1" fmla="*/ 9963 h 10000"/>
              <a:gd name="connsiteX2" fmla="*/ 9881 w 9905"/>
              <a:gd name="connsiteY2" fmla="*/ 10000 h 10000"/>
              <a:gd name="connsiteX3" fmla="*/ 9905 w 9905"/>
              <a:gd name="connsiteY3" fmla="*/ 37 h 10000"/>
              <a:gd name="connsiteX4" fmla="*/ 5066 w 9905"/>
              <a:gd name="connsiteY4" fmla="*/ 0 h 10000"/>
              <a:gd name="connsiteX5" fmla="*/ 36 w 9905"/>
              <a:gd name="connsiteY5" fmla="*/ 9248 h 10000"/>
              <a:gd name="connsiteX0" fmla="*/ 37 w 10001"/>
              <a:gd name="connsiteY0" fmla="*/ 9248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9248 h 10000"/>
              <a:gd name="connsiteX0" fmla="*/ 37 w 10001"/>
              <a:gd name="connsiteY0" fmla="*/ 8311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8311 h 10000"/>
              <a:gd name="connsiteX0" fmla="*/ 0 w 9964"/>
              <a:gd name="connsiteY0" fmla="*/ 8311 h 10000"/>
              <a:gd name="connsiteX1" fmla="*/ 71 w 9964"/>
              <a:gd name="connsiteY1" fmla="*/ 9963 h 10000"/>
              <a:gd name="connsiteX2" fmla="*/ 9940 w 9964"/>
              <a:gd name="connsiteY2" fmla="*/ 10000 h 10000"/>
              <a:gd name="connsiteX3" fmla="*/ 9964 w 9964"/>
              <a:gd name="connsiteY3" fmla="*/ 37 h 10000"/>
              <a:gd name="connsiteX4" fmla="*/ 5079 w 9964"/>
              <a:gd name="connsiteY4" fmla="*/ 0 h 10000"/>
              <a:gd name="connsiteX5" fmla="*/ 0 w 9964"/>
              <a:gd name="connsiteY5" fmla="*/ 8311 h 10000"/>
              <a:gd name="connsiteX0" fmla="*/ 5129 w 10032"/>
              <a:gd name="connsiteY0" fmla="*/ 0 h 10000"/>
              <a:gd name="connsiteX1" fmla="*/ 103 w 10032"/>
              <a:gd name="connsiteY1" fmla="*/ 9963 h 10000"/>
              <a:gd name="connsiteX2" fmla="*/ 10008 w 10032"/>
              <a:gd name="connsiteY2" fmla="*/ 10000 h 10000"/>
              <a:gd name="connsiteX3" fmla="*/ 10032 w 10032"/>
              <a:gd name="connsiteY3" fmla="*/ 37 h 10000"/>
              <a:gd name="connsiteX4" fmla="*/ 5129 w 10032"/>
              <a:gd name="connsiteY4" fmla="*/ 0 h 10000"/>
              <a:gd name="connsiteX0" fmla="*/ 5162 w 10065"/>
              <a:gd name="connsiteY0" fmla="*/ 0 h 10000"/>
              <a:gd name="connsiteX1" fmla="*/ 136 w 10065"/>
              <a:gd name="connsiteY1" fmla="*/ 9963 h 10000"/>
              <a:gd name="connsiteX2" fmla="*/ 10041 w 10065"/>
              <a:gd name="connsiteY2" fmla="*/ 10000 h 10000"/>
              <a:gd name="connsiteX3" fmla="*/ 10065 w 10065"/>
              <a:gd name="connsiteY3" fmla="*/ 37 h 10000"/>
              <a:gd name="connsiteX4" fmla="*/ 5162 w 10065"/>
              <a:gd name="connsiteY4" fmla="*/ 0 h 10000"/>
              <a:gd name="connsiteX0" fmla="*/ 5174 w 10077"/>
              <a:gd name="connsiteY0" fmla="*/ 0 h 10000"/>
              <a:gd name="connsiteX1" fmla="*/ 148 w 10077"/>
              <a:gd name="connsiteY1" fmla="*/ 9963 h 10000"/>
              <a:gd name="connsiteX2" fmla="*/ 10053 w 10077"/>
              <a:gd name="connsiteY2" fmla="*/ 10000 h 10000"/>
              <a:gd name="connsiteX3" fmla="*/ 10077 w 10077"/>
              <a:gd name="connsiteY3" fmla="*/ 37 h 10000"/>
              <a:gd name="connsiteX4" fmla="*/ 5174 w 10077"/>
              <a:gd name="connsiteY4" fmla="*/ 0 h 10000"/>
              <a:gd name="connsiteX0" fmla="*/ 4965 w 9868"/>
              <a:gd name="connsiteY0" fmla="*/ 0 h 10000"/>
              <a:gd name="connsiteX1" fmla="*/ 156 w 9868"/>
              <a:gd name="connsiteY1" fmla="*/ 9963 h 10000"/>
              <a:gd name="connsiteX2" fmla="*/ 9844 w 9868"/>
              <a:gd name="connsiteY2" fmla="*/ 10000 h 10000"/>
              <a:gd name="connsiteX3" fmla="*/ 9868 w 9868"/>
              <a:gd name="connsiteY3" fmla="*/ 37 h 10000"/>
              <a:gd name="connsiteX4" fmla="*/ 4965 w 9868"/>
              <a:gd name="connsiteY4" fmla="*/ 0 h 10000"/>
              <a:gd name="connsiteX0" fmla="*/ 4977 w 9946"/>
              <a:gd name="connsiteY0" fmla="*/ 0 h 10000"/>
              <a:gd name="connsiteX1" fmla="*/ 104 w 9946"/>
              <a:gd name="connsiteY1" fmla="*/ 9963 h 10000"/>
              <a:gd name="connsiteX2" fmla="*/ 9922 w 9946"/>
              <a:gd name="connsiteY2" fmla="*/ 10000 h 10000"/>
              <a:gd name="connsiteX3" fmla="*/ 9946 w 9946"/>
              <a:gd name="connsiteY3" fmla="*/ 37 h 10000"/>
              <a:gd name="connsiteX4" fmla="*/ 4977 w 9946"/>
              <a:gd name="connsiteY4" fmla="*/ 0 h 10000"/>
              <a:gd name="connsiteX0" fmla="*/ 5026 w 10022"/>
              <a:gd name="connsiteY0" fmla="*/ 0 h 10000"/>
              <a:gd name="connsiteX1" fmla="*/ 127 w 10022"/>
              <a:gd name="connsiteY1" fmla="*/ 9963 h 10000"/>
              <a:gd name="connsiteX2" fmla="*/ 9998 w 10022"/>
              <a:gd name="connsiteY2" fmla="*/ 10000 h 10000"/>
              <a:gd name="connsiteX3" fmla="*/ 10022 w 10022"/>
              <a:gd name="connsiteY3" fmla="*/ 37 h 10000"/>
              <a:gd name="connsiteX4" fmla="*/ 5026 w 10022"/>
              <a:gd name="connsiteY4" fmla="*/ 0 h 10000"/>
              <a:gd name="connsiteX0" fmla="*/ 5168 w 10164"/>
              <a:gd name="connsiteY0" fmla="*/ 0 h 10000"/>
              <a:gd name="connsiteX1" fmla="*/ 122 w 10164"/>
              <a:gd name="connsiteY1" fmla="*/ 9963 h 10000"/>
              <a:gd name="connsiteX2" fmla="*/ 10140 w 10164"/>
              <a:gd name="connsiteY2" fmla="*/ 10000 h 10000"/>
              <a:gd name="connsiteX3" fmla="*/ 10164 w 10164"/>
              <a:gd name="connsiteY3" fmla="*/ 37 h 10000"/>
              <a:gd name="connsiteX4" fmla="*/ 5168 w 10164"/>
              <a:gd name="connsiteY4" fmla="*/ 0 h 10000"/>
              <a:gd name="connsiteX0" fmla="*/ 5168 w 10164"/>
              <a:gd name="connsiteY0" fmla="*/ 0 h 9987"/>
              <a:gd name="connsiteX1" fmla="*/ 122 w 10164"/>
              <a:gd name="connsiteY1" fmla="*/ 9963 h 9987"/>
              <a:gd name="connsiteX2" fmla="*/ 10140 w 10164"/>
              <a:gd name="connsiteY2" fmla="*/ 9987 h 9987"/>
              <a:gd name="connsiteX3" fmla="*/ 10164 w 10164"/>
              <a:gd name="connsiteY3" fmla="*/ 37 h 9987"/>
              <a:gd name="connsiteX4" fmla="*/ 5168 w 10164"/>
              <a:gd name="connsiteY4" fmla="*/ 0 h 9987"/>
              <a:gd name="connsiteX0" fmla="*/ 5085 w 10000"/>
              <a:gd name="connsiteY0" fmla="*/ 1 h 10001"/>
              <a:gd name="connsiteX1" fmla="*/ 120 w 10000"/>
              <a:gd name="connsiteY1" fmla="*/ 9977 h 10001"/>
              <a:gd name="connsiteX2" fmla="*/ 9976 w 10000"/>
              <a:gd name="connsiteY2" fmla="*/ 10001 h 10001"/>
              <a:gd name="connsiteX3" fmla="*/ 10000 w 10000"/>
              <a:gd name="connsiteY3" fmla="*/ 0 h 10001"/>
              <a:gd name="connsiteX4" fmla="*/ 5085 w 10000"/>
              <a:gd name="connsiteY4" fmla="*/ 1 h 10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1">
                <a:moveTo>
                  <a:pt x="5085" y="1"/>
                </a:moveTo>
                <a:cubicBezTo>
                  <a:pt x="2196" y="2118"/>
                  <a:pt x="-623" y="5218"/>
                  <a:pt x="120" y="9977"/>
                </a:cubicBezTo>
                <a:lnTo>
                  <a:pt x="9976" y="10001"/>
                </a:lnTo>
                <a:cubicBezTo>
                  <a:pt x="9988" y="5013"/>
                  <a:pt x="9992" y="3325"/>
                  <a:pt x="10000" y="0"/>
                </a:cubicBezTo>
                <a:lnTo>
                  <a:pt x="5085" y="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GB" sz="1350" noProof="0" dirty="0"/>
          </a:p>
        </p:txBody>
      </p:sp>
      <p:sp>
        <p:nvSpPr>
          <p:cNvPr id="32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02049" y="2019650"/>
            <a:ext cx="4918023" cy="307777"/>
          </a:xfrm>
        </p:spPr>
        <p:txBody>
          <a:bodyPr anchor="t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cap="none" baseline="0">
                <a:solidFill>
                  <a:schemeClr val="tx1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text style</a:t>
            </a:r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10" hasCustomPrompt="1"/>
          </p:nvPr>
        </p:nvSpPr>
        <p:spPr>
          <a:xfrm>
            <a:off x="302050" y="2502958"/>
            <a:ext cx="4918022" cy="1751542"/>
          </a:xfrm>
        </p:spPr>
        <p:txBody>
          <a:bodyPr/>
          <a:lstStyle>
            <a:lvl1pPr marL="0" indent="0" algn="l">
              <a:spcBef>
                <a:spcPts val="0"/>
              </a:spcBef>
              <a:buFontTx/>
              <a:buNone/>
              <a:defRPr sz="1400" b="0">
                <a:solidFill>
                  <a:srgbClr val="505050"/>
                </a:solidFill>
              </a:defRPr>
            </a:lvl1pPr>
            <a:lvl2pPr marL="0" indent="0" algn="l">
              <a:buFontTx/>
              <a:buNone/>
              <a:defRPr/>
            </a:lvl2pPr>
            <a:lvl3pPr marL="0" indent="0" algn="l">
              <a:buFontTx/>
              <a:buNone/>
              <a:defRPr/>
            </a:lvl3pPr>
            <a:lvl4pPr marL="0" indent="0" algn="l">
              <a:buFontTx/>
              <a:buNone/>
              <a:defRPr/>
            </a:lvl4pPr>
            <a:lvl5pPr marL="0" indent="0" algn="l">
              <a:buFontTx/>
              <a:buNone/>
              <a:defRPr/>
            </a:lvl5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1" hasCustomPrompt="1"/>
          </p:nvPr>
        </p:nvSpPr>
        <p:spPr bwMode="auto">
          <a:xfrm>
            <a:off x="5501950" y="-9525"/>
            <a:ext cx="3647433" cy="5178425"/>
          </a:xfrm>
          <a:custGeom>
            <a:avLst/>
            <a:gdLst>
              <a:gd name="connsiteX0" fmla="*/ 0 w 3662362"/>
              <a:gd name="connsiteY0" fmla="*/ 0 h 5168900"/>
              <a:gd name="connsiteX1" fmla="*/ 3662362 w 3662362"/>
              <a:gd name="connsiteY1" fmla="*/ 0 h 5168900"/>
              <a:gd name="connsiteX2" fmla="*/ 3662362 w 3662362"/>
              <a:gd name="connsiteY2" fmla="*/ 5168900 h 5168900"/>
              <a:gd name="connsiteX3" fmla="*/ 0 w 3662362"/>
              <a:gd name="connsiteY3" fmla="*/ 5168900 h 5168900"/>
              <a:gd name="connsiteX4" fmla="*/ 0 w 3662362"/>
              <a:gd name="connsiteY4" fmla="*/ 0 h 5168900"/>
              <a:gd name="connsiteX0" fmla="*/ 1724025 w 3662362"/>
              <a:gd name="connsiteY0" fmla="*/ 0 h 5178425"/>
              <a:gd name="connsiteX1" fmla="*/ 3662362 w 3662362"/>
              <a:gd name="connsiteY1" fmla="*/ 9525 h 5178425"/>
              <a:gd name="connsiteX2" fmla="*/ 3662362 w 3662362"/>
              <a:gd name="connsiteY2" fmla="*/ 5178425 h 5178425"/>
              <a:gd name="connsiteX3" fmla="*/ 0 w 3662362"/>
              <a:gd name="connsiteY3" fmla="*/ 5178425 h 5178425"/>
              <a:gd name="connsiteX4" fmla="*/ 1724025 w 3662362"/>
              <a:gd name="connsiteY4" fmla="*/ 0 h 5178425"/>
              <a:gd name="connsiteX0" fmla="*/ 1724025 w 3662362"/>
              <a:gd name="connsiteY0" fmla="*/ 0 h 5178425"/>
              <a:gd name="connsiteX1" fmla="*/ 3662362 w 3662362"/>
              <a:gd name="connsiteY1" fmla="*/ 9525 h 5178425"/>
              <a:gd name="connsiteX2" fmla="*/ 3662362 w 3662362"/>
              <a:gd name="connsiteY2" fmla="*/ 5178425 h 5178425"/>
              <a:gd name="connsiteX3" fmla="*/ 0 w 3662362"/>
              <a:gd name="connsiteY3" fmla="*/ 5178425 h 5178425"/>
              <a:gd name="connsiteX4" fmla="*/ 1724025 w 3662362"/>
              <a:gd name="connsiteY4" fmla="*/ 0 h 5178425"/>
              <a:gd name="connsiteX0" fmla="*/ 1609725 w 3548062"/>
              <a:gd name="connsiteY0" fmla="*/ 0 h 5178425"/>
              <a:gd name="connsiteX1" fmla="*/ 3548062 w 3548062"/>
              <a:gd name="connsiteY1" fmla="*/ 9525 h 5178425"/>
              <a:gd name="connsiteX2" fmla="*/ 3548062 w 3548062"/>
              <a:gd name="connsiteY2" fmla="*/ 5178425 h 5178425"/>
              <a:gd name="connsiteX3" fmla="*/ 0 w 3548062"/>
              <a:gd name="connsiteY3" fmla="*/ 5178425 h 5178425"/>
              <a:gd name="connsiteX4" fmla="*/ 1609725 w 3548062"/>
              <a:gd name="connsiteY4" fmla="*/ 0 h 5178425"/>
              <a:gd name="connsiteX0" fmla="*/ 1758948 w 3697285"/>
              <a:gd name="connsiteY0" fmla="*/ 0 h 5178425"/>
              <a:gd name="connsiteX1" fmla="*/ 3697285 w 3697285"/>
              <a:gd name="connsiteY1" fmla="*/ 9525 h 5178425"/>
              <a:gd name="connsiteX2" fmla="*/ 3697285 w 3697285"/>
              <a:gd name="connsiteY2" fmla="*/ 5178425 h 5178425"/>
              <a:gd name="connsiteX3" fmla="*/ 149223 w 3697285"/>
              <a:gd name="connsiteY3" fmla="*/ 5178425 h 5178425"/>
              <a:gd name="connsiteX4" fmla="*/ 1758948 w 3697285"/>
              <a:gd name="connsiteY4" fmla="*/ 0 h 5178425"/>
              <a:gd name="connsiteX0" fmla="*/ 1709096 w 3647433"/>
              <a:gd name="connsiteY0" fmla="*/ 0 h 5178425"/>
              <a:gd name="connsiteX1" fmla="*/ 3647433 w 3647433"/>
              <a:gd name="connsiteY1" fmla="*/ 9525 h 5178425"/>
              <a:gd name="connsiteX2" fmla="*/ 3647433 w 3647433"/>
              <a:gd name="connsiteY2" fmla="*/ 5178425 h 5178425"/>
              <a:gd name="connsiteX3" fmla="*/ 99371 w 3647433"/>
              <a:gd name="connsiteY3" fmla="*/ 5178425 h 5178425"/>
              <a:gd name="connsiteX4" fmla="*/ 1709096 w 3647433"/>
              <a:gd name="connsiteY4" fmla="*/ 0 h 5178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7433" h="5178425">
                <a:moveTo>
                  <a:pt x="1709096" y="0"/>
                </a:moveTo>
                <a:lnTo>
                  <a:pt x="3647433" y="9525"/>
                </a:lnTo>
                <a:lnTo>
                  <a:pt x="3647433" y="5178425"/>
                </a:lnTo>
                <a:lnTo>
                  <a:pt x="99371" y="5178425"/>
                </a:lnTo>
                <a:cubicBezTo>
                  <a:pt x="-30804" y="4471458"/>
                  <a:pt x="-351479" y="2116667"/>
                  <a:pt x="1709096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lIns="432000" anchor="ctr" anchorCtr="0"/>
          <a:lstStyle>
            <a:lvl1pPr marL="0" indent="0" algn="ctr">
              <a:buFontTx/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</a:t>
            </a:r>
            <a:br>
              <a:rPr lang="en-GB" noProof="0" dirty="0"/>
            </a:br>
            <a:r>
              <a:rPr lang="en-GB" noProof="0" dirty="0"/>
              <a:t>to placeholder</a:t>
            </a:r>
          </a:p>
        </p:txBody>
      </p:sp>
      <p:sp>
        <p:nvSpPr>
          <p:cNvPr id="11" name="Rectangle 1030"/>
          <p:cNvSpPr>
            <a:spLocks noChangeArrowheads="1"/>
          </p:cNvSpPr>
          <p:nvPr userDrawn="1"/>
        </p:nvSpPr>
        <p:spPr bwMode="auto">
          <a:xfrm>
            <a:off x="219119" y="4819429"/>
            <a:ext cx="4403725" cy="1365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 bIns="0">
            <a:noAutofit/>
          </a:bodyPr>
          <a:lstStyle/>
          <a:p>
            <a:pPr algn="l"/>
            <a:r>
              <a:rPr lang="en-GB" sz="900" noProof="0" dirty="0">
                <a:solidFill>
                  <a:schemeClr val="tx1"/>
                </a:solidFill>
                <a:latin typeface="Century Gothic" pitchFamily="34" charset="0"/>
              </a:rPr>
              <a:t>www.thalesgroup.com</a:t>
            </a:r>
          </a:p>
        </p:txBody>
      </p:sp>
      <p:sp>
        <p:nvSpPr>
          <p:cNvPr id="16" name="ZoneTexte 11"/>
          <p:cNvSpPr txBox="1">
            <a:spLocks noChangeArrowheads="1"/>
          </p:cNvSpPr>
          <p:nvPr userDrawn="1"/>
        </p:nvSpPr>
        <p:spPr bwMode="auto">
          <a:xfrm>
            <a:off x="3968750" y="4648678"/>
            <a:ext cx="1206500" cy="401200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THALES</a:t>
            </a:r>
            <a:r>
              <a:rPr lang="en-GB" sz="500" b="0" baseline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 GROUP INTERN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CONFIDENTI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SECRET</a:t>
            </a:r>
            <a:endParaRPr lang="en-GB" sz="500" b="0" noProof="0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17" name="Rectangle 16"/>
          <p:cNvSpPr/>
          <p:nvPr userDrawn="1"/>
        </p:nvSpPr>
        <p:spPr bwMode="auto">
          <a:xfrm>
            <a:off x="200847" y="1636017"/>
            <a:ext cx="96122" cy="307777"/>
          </a:xfrm>
          <a:prstGeom prst="rect">
            <a:avLst/>
          </a:prstGeom>
          <a:solidFill>
            <a:schemeClr val="bg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noProof="0" dirty="0">
              <a:ln>
                <a:noFill/>
              </a:ln>
              <a:solidFill>
                <a:srgbClr val="323265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13" name="Image 12" descr="logo_thales.pn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235940" y="165679"/>
            <a:ext cx="2337181" cy="44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14358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 marR="0" indent="0" algn="l" defTabSz="3429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en-GB" noProof="0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1773967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/>
              <a:t>Click to edit Master text styl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spcBef>
                <a:spcPts val="450"/>
              </a:spcBef>
              <a:spcAft>
                <a:spcPts val="525"/>
              </a:spcAft>
              <a:defRPr/>
            </a:lvl1pPr>
          </a:lstStyle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2672879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1_Slide Title - Aerospace (IF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reeform 47"/>
          <p:cNvSpPr>
            <a:spLocks/>
          </p:cNvSpPr>
          <p:nvPr userDrawn="1"/>
        </p:nvSpPr>
        <p:spPr bwMode="auto">
          <a:xfrm>
            <a:off x="5210047" y="-17672"/>
            <a:ext cx="3946694" cy="5178844"/>
          </a:xfrm>
          <a:custGeom>
            <a:avLst/>
            <a:gdLst>
              <a:gd name="T0" fmla="*/ 0 w 1237"/>
              <a:gd name="T1" fmla="*/ 1390 h 1746"/>
              <a:gd name="T2" fmla="*/ 33 w 1237"/>
              <a:gd name="T3" fmla="*/ 1746 h 1746"/>
              <a:gd name="T4" fmla="*/ 1237 w 1237"/>
              <a:gd name="T5" fmla="*/ 1746 h 1746"/>
              <a:gd name="T6" fmla="*/ 1237 w 1237"/>
              <a:gd name="T7" fmla="*/ 0 h 1746"/>
              <a:gd name="T8" fmla="*/ 584 w 1237"/>
              <a:gd name="T9" fmla="*/ 0 h 1746"/>
              <a:gd name="T10" fmla="*/ 0 w 1237"/>
              <a:gd name="T11" fmla="*/ 1390 h 1746"/>
              <a:gd name="connsiteX0" fmla="*/ 34 w 10770"/>
              <a:gd name="connsiteY0" fmla="*/ 7961 h 10400"/>
              <a:gd name="connsiteX1" fmla="*/ 100 w 10770"/>
              <a:gd name="connsiteY1" fmla="*/ 8577 h 10400"/>
              <a:gd name="connsiteX2" fmla="*/ 10034 w 10770"/>
              <a:gd name="connsiteY2" fmla="*/ 10000 h 10400"/>
              <a:gd name="connsiteX3" fmla="*/ 10034 w 10770"/>
              <a:gd name="connsiteY3" fmla="*/ 0 h 10400"/>
              <a:gd name="connsiteX4" fmla="*/ 4755 w 10770"/>
              <a:gd name="connsiteY4" fmla="*/ 0 h 10400"/>
              <a:gd name="connsiteX5" fmla="*/ 34 w 10770"/>
              <a:gd name="connsiteY5" fmla="*/ 7961 h 10400"/>
              <a:gd name="connsiteX0" fmla="*/ 34 w 10277"/>
              <a:gd name="connsiteY0" fmla="*/ 7961 h 9176"/>
              <a:gd name="connsiteX1" fmla="*/ 100 w 10277"/>
              <a:gd name="connsiteY1" fmla="*/ 8577 h 9176"/>
              <a:gd name="connsiteX2" fmla="*/ 9276 w 10277"/>
              <a:gd name="connsiteY2" fmla="*/ 8529 h 9176"/>
              <a:gd name="connsiteX3" fmla="*/ 10034 w 10277"/>
              <a:gd name="connsiteY3" fmla="*/ 0 h 9176"/>
              <a:gd name="connsiteX4" fmla="*/ 4755 w 10277"/>
              <a:gd name="connsiteY4" fmla="*/ 0 h 9176"/>
              <a:gd name="connsiteX5" fmla="*/ 34 w 10277"/>
              <a:gd name="connsiteY5" fmla="*/ 7961 h 9176"/>
              <a:gd name="connsiteX0" fmla="*/ 33 w 9764"/>
              <a:gd name="connsiteY0" fmla="*/ 8676 h 10304"/>
              <a:gd name="connsiteX1" fmla="*/ 97 w 9764"/>
              <a:gd name="connsiteY1" fmla="*/ 9347 h 10304"/>
              <a:gd name="connsiteX2" fmla="*/ 9026 w 9764"/>
              <a:gd name="connsiteY2" fmla="*/ 9295 h 10304"/>
              <a:gd name="connsiteX3" fmla="*/ 9764 w 9764"/>
              <a:gd name="connsiteY3" fmla="*/ 0 h 10304"/>
              <a:gd name="connsiteX4" fmla="*/ 4627 w 9764"/>
              <a:gd name="connsiteY4" fmla="*/ 0 h 10304"/>
              <a:gd name="connsiteX5" fmla="*/ 33 w 9764"/>
              <a:gd name="connsiteY5" fmla="*/ 8676 h 10304"/>
              <a:gd name="connsiteX0" fmla="*/ 34 w 10016"/>
              <a:gd name="connsiteY0" fmla="*/ 8420 h 9071"/>
              <a:gd name="connsiteX1" fmla="*/ 99 w 10016"/>
              <a:gd name="connsiteY1" fmla="*/ 9071 h 9071"/>
              <a:gd name="connsiteX2" fmla="*/ 9244 w 10016"/>
              <a:gd name="connsiteY2" fmla="*/ 9021 h 9071"/>
              <a:gd name="connsiteX3" fmla="*/ 10000 w 10016"/>
              <a:gd name="connsiteY3" fmla="*/ 0 h 9071"/>
              <a:gd name="connsiteX4" fmla="*/ 4739 w 10016"/>
              <a:gd name="connsiteY4" fmla="*/ 0 h 9071"/>
              <a:gd name="connsiteX5" fmla="*/ 34 w 10016"/>
              <a:gd name="connsiteY5" fmla="*/ 8420 h 9071"/>
              <a:gd name="connsiteX0" fmla="*/ 34 w 9984"/>
              <a:gd name="connsiteY0" fmla="*/ 9282 h 10000"/>
              <a:gd name="connsiteX1" fmla="*/ 99 w 9984"/>
              <a:gd name="connsiteY1" fmla="*/ 10000 h 10000"/>
              <a:gd name="connsiteX2" fmla="*/ 9229 w 9984"/>
              <a:gd name="connsiteY2" fmla="*/ 9945 h 10000"/>
              <a:gd name="connsiteX3" fmla="*/ 9984 w 9984"/>
              <a:gd name="connsiteY3" fmla="*/ 0 h 10000"/>
              <a:gd name="connsiteX4" fmla="*/ 4731 w 9984"/>
              <a:gd name="connsiteY4" fmla="*/ 0 h 10000"/>
              <a:gd name="connsiteX5" fmla="*/ 34 w 9984"/>
              <a:gd name="connsiteY5" fmla="*/ 9282 h 10000"/>
              <a:gd name="connsiteX0" fmla="*/ 34 w 10052"/>
              <a:gd name="connsiteY0" fmla="*/ 9282 h 10443"/>
              <a:gd name="connsiteX1" fmla="*/ 99 w 10052"/>
              <a:gd name="connsiteY1" fmla="*/ 10000 h 10443"/>
              <a:gd name="connsiteX2" fmla="*/ 9822 w 10052"/>
              <a:gd name="connsiteY2" fmla="*/ 10443 h 10443"/>
              <a:gd name="connsiteX3" fmla="*/ 10000 w 10052"/>
              <a:gd name="connsiteY3" fmla="*/ 0 h 10443"/>
              <a:gd name="connsiteX4" fmla="*/ 4739 w 10052"/>
              <a:gd name="connsiteY4" fmla="*/ 0 h 10443"/>
              <a:gd name="connsiteX5" fmla="*/ 34 w 10052"/>
              <a:gd name="connsiteY5" fmla="*/ 9282 h 10443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9355"/>
              <a:gd name="connsiteY0" fmla="*/ 9282 h 10037"/>
              <a:gd name="connsiteX1" fmla="*/ 99 w 9355"/>
              <a:gd name="connsiteY1" fmla="*/ 10000 h 10037"/>
              <a:gd name="connsiteX2" fmla="*/ 9244 w 9355"/>
              <a:gd name="connsiteY2" fmla="*/ 10037 h 10037"/>
              <a:gd name="connsiteX3" fmla="*/ 9266 w 9355"/>
              <a:gd name="connsiteY3" fmla="*/ 37 h 10037"/>
              <a:gd name="connsiteX4" fmla="*/ 4739 w 9355"/>
              <a:gd name="connsiteY4" fmla="*/ 0 h 10037"/>
              <a:gd name="connsiteX5" fmla="*/ 34 w 9355"/>
              <a:gd name="connsiteY5" fmla="*/ 9282 h 10037"/>
              <a:gd name="connsiteX0" fmla="*/ 36 w 10063"/>
              <a:gd name="connsiteY0" fmla="*/ 9248 h 10000"/>
              <a:gd name="connsiteX1" fmla="*/ 106 w 10063"/>
              <a:gd name="connsiteY1" fmla="*/ 9963 h 10000"/>
              <a:gd name="connsiteX2" fmla="*/ 9881 w 10063"/>
              <a:gd name="connsiteY2" fmla="*/ 10000 h 10000"/>
              <a:gd name="connsiteX3" fmla="*/ 9905 w 10063"/>
              <a:gd name="connsiteY3" fmla="*/ 37 h 10000"/>
              <a:gd name="connsiteX4" fmla="*/ 5066 w 10063"/>
              <a:gd name="connsiteY4" fmla="*/ 0 h 10000"/>
              <a:gd name="connsiteX5" fmla="*/ 36 w 10063"/>
              <a:gd name="connsiteY5" fmla="*/ 9248 h 10000"/>
              <a:gd name="connsiteX0" fmla="*/ 36 w 11201"/>
              <a:gd name="connsiteY0" fmla="*/ 9248 h 10000"/>
              <a:gd name="connsiteX1" fmla="*/ 106 w 11201"/>
              <a:gd name="connsiteY1" fmla="*/ 9963 h 10000"/>
              <a:gd name="connsiteX2" fmla="*/ 9881 w 11201"/>
              <a:gd name="connsiteY2" fmla="*/ 10000 h 10000"/>
              <a:gd name="connsiteX3" fmla="*/ 9905 w 11201"/>
              <a:gd name="connsiteY3" fmla="*/ 37 h 10000"/>
              <a:gd name="connsiteX4" fmla="*/ 5066 w 11201"/>
              <a:gd name="connsiteY4" fmla="*/ 0 h 10000"/>
              <a:gd name="connsiteX5" fmla="*/ 36 w 11201"/>
              <a:gd name="connsiteY5" fmla="*/ 9248 h 10000"/>
              <a:gd name="connsiteX0" fmla="*/ 36 w 9905"/>
              <a:gd name="connsiteY0" fmla="*/ 9248 h 10000"/>
              <a:gd name="connsiteX1" fmla="*/ 106 w 9905"/>
              <a:gd name="connsiteY1" fmla="*/ 9963 h 10000"/>
              <a:gd name="connsiteX2" fmla="*/ 9881 w 9905"/>
              <a:gd name="connsiteY2" fmla="*/ 10000 h 10000"/>
              <a:gd name="connsiteX3" fmla="*/ 9905 w 9905"/>
              <a:gd name="connsiteY3" fmla="*/ 37 h 10000"/>
              <a:gd name="connsiteX4" fmla="*/ 5066 w 9905"/>
              <a:gd name="connsiteY4" fmla="*/ 0 h 10000"/>
              <a:gd name="connsiteX5" fmla="*/ 36 w 9905"/>
              <a:gd name="connsiteY5" fmla="*/ 9248 h 10000"/>
              <a:gd name="connsiteX0" fmla="*/ 37 w 10001"/>
              <a:gd name="connsiteY0" fmla="*/ 9248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9248 h 10000"/>
              <a:gd name="connsiteX0" fmla="*/ 37 w 10001"/>
              <a:gd name="connsiteY0" fmla="*/ 8311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8311 h 10000"/>
              <a:gd name="connsiteX0" fmla="*/ 0 w 9964"/>
              <a:gd name="connsiteY0" fmla="*/ 8311 h 10000"/>
              <a:gd name="connsiteX1" fmla="*/ 71 w 9964"/>
              <a:gd name="connsiteY1" fmla="*/ 9963 h 10000"/>
              <a:gd name="connsiteX2" fmla="*/ 9940 w 9964"/>
              <a:gd name="connsiteY2" fmla="*/ 10000 h 10000"/>
              <a:gd name="connsiteX3" fmla="*/ 9964 w 9964"/>
              <a:gd name="connsiteY3" fmla="*/ 37 h 10000"/>
              <a:gd name="connsiteX4" fmla="*/ 5079 w 9964"/>
              <a:gd name="connsiteY4" fmla="*/ 0 h 10000"/>
              <a:gd name="connsiteX5" fmla="*/ 0 w 9964"/>
              <a:gd name="connsiteY5" fmla="*/ 8311 h 10000"/>
              <a:gd name="connsiteX0" fmla="*/ 5129 w 10032"/>
              <a:gd name="connsiteY0" fmla="*/ 0 h 10000"/>
              <a:gd name="connsiteX1" fmla="*/ 103 w 10032"/>
              <a:gd name="connsiteY1" fmla="*/ 9963 h 10000"/>
              <a:gd name="connsiteX2" fmla="*/ 10008 w 10032"/>
              <a:gd name="connsiteY2" fmla="*/ 10000 h 10000"/>
              <a:gd name="connsiteX3" fmla="*/ 10032 w 10032"/>
              <a:gd name="connsiteY3" fmla="*/ 37 h 10000"/>
              <a:gd name="connsiteX4" fmla="*/ 5129 w 10032"/>
              <a:gd name="connsiteY4" fmla="*/ 0 h 10000"/>
              <a:gd name="connsiteX0" fmla="*/ 5162 w 10065"/>
              <a:gd name="connsiteY0" fmla="*/ 0 h 10000"/>
              <a:gd name="connsiteX1" fmla="*/ 136 w 10065"/>
              <a:gd name="connsiteY1" fmla="*/ 9963 h 10000"/>
              <a:gd name="connsiteX2" fmla="*/ 10041 w 10065"/>
              <a:gd name="connsiteY2" fmla="*/ 10000 h 10000"/>
              <a:gd name="connsiteX3" fmla="*/ 10065 w 10065"/>
              <a:gd name="connsiteY3" fmla="*/ 37 h 10000"/>
              <a:gd name="connsiteX4" fmla="*/ 5162 w 10065"/>
              <a:gd name="connsiteY4" fmla="*/ 0 h 10000"/>
              <a:gd name="connsiteX0" fmla="*/ 5174 w 10077"/>
              <a:gd name="connsiteY0" fmla="*/ 0 h 10000"/>
              <a:gd name="connsiteX1" fmla="*/ 148 w 10077"/>
              <a:gd name="connsiteY1" fmla="*/ 9963 h 10000"/>
              <a:gd name="connsiteX2" fmla="*/ 10053 w 10077"/>
              <a:gd name="connsiteY2" fmla="*/ 10000 h 10000"/>
              <a:gd name="connsiteX3" fmla="*/ 10077 w 10077"/>
              <a:gd name="connsiteY3" fmla="*/ 37 h 10000"/>
              <a:gd name="connsiteX4" fmla="*/ 5174 w 10077"/>
              <a:gd name="connsiteY4" fmla="*/ 0 h 10000"/>
              <a:gd name="connsiteX0" fmla="*/ 4965 w 9868"/>
              <a:gd name="connsiteY0" fmla="*/ 0 h 10000"/>
              <a:gd name="connsiteX1" fmla="*/ 156 w 9868"/>
              <a:gd name="connsiteY1" fmla="*/ 9963 h 10000"/>
              <a:gd name="connsiteX2" fmla="*/ 9844 w 9868"/>
              <a:gd name="connsiteY2" fmla="*/ 10000 h 10000"/>
              <a:gd name="connsiteX3" fmla="*/ 9868 w 9868"/>
              <a:gd name="connsiteY3" fmla="*/ 37 h 10000"/>
              <a:gd name="connsiteX4" fmla="*/ 4965 w 9868"/>
              <a:gd name="connsiteY4" fmla="*/ 0 h 10000"/>
              <a:gd name="connsiteX0" fmla="*/ 4977 w 9946"/>
              <a:gd name="connsiteY0" fmla="*/ 0 h 10000"/>
              <a:gd name="connsiteX1" fmla="*/ 104 w 9946"/>
              <a:gd name="connsiteY1" fmla="*/ 9963 h 10000"/>
              <a:gd name="connsiteX2" fmla="*/ 9922 w 9946"/>
              <a:gd name="connsiteY2" fmla="*/ 10000 h 10000"/>
              <a:gd name="connsiteX3" fmla="*/ 9946 w 9946"/>
              <a:gd name="connsiteY3" fmla="*/ 37 h 10000"/>
              <a:gd name="connsiteX4" fmla="*/ 4977 w 9946"/>
              <a:gd name="connsiteY4" fmla="*/ 0 h 10000"/>
              <a:gd name="connsiteX0" fmla="*/ 5026 w 10022"/>
              <a:gd name="connsiteY0" fmla="*/ 0 h 10000"/>
              <a:gd name="connsiteX1" fmla="*/ 127 w 10022"/>
              <a:gd name="connsiteY1" fmla="*/ 9963 h 10000"/>
              <a:gd name="connsiteX2" fmla="*/ 9998 w 10022"/>
              <a:gd name="connsiteY2" fmla="*/ 10000 h 10000"/>
              <a:gd name="connsiteX3" fmla="*/ 10022 w 10022"/>
              <a:gd name="connsiteY3" fmla="*/ 37 h 10000"/>
              <a:gd name="connsiteX4" fmla="*/ 5026 w 10022"/>
              <a:gd name="connsiteY4" fmla="*/ 0 h 10000"/>
              <a:gd name="connsiteX0" fmla="*/ 5168 w 10164"/>
              <a:gd name="connsiteY0" fmla="*/ 0 h 10000"/>
              <a:gd name="connsiteX1" fmla="*/ 122 w 10164"/>
              <a:gd name="connsiteY1" fmla="*/ 9963 h 10000"/>
              <a:gd name="connsiteX2" fmla="*/ 10140 w 10164"/>
              <a:gd name="connsiteY2" fmla="*/ 10000 h 10000"/>
              <a:gd name="connsiteX3" fmla="*/ 10164 w 10164"/>
              <a:gd name="connsiteY3" fmla="*/ 37 h 10000"/>
              <a:gd name="connsiteX4" fmla="*/ 5168 w 10164"/>
              <a:gd name="connsiteY4" fmla="*/ 0 h 10000"/>
              <a:gd name="connsiteX0" fmla="*/ 5168 w 10164"/>
              <a:gd name="connsiteY0" fmla="*/ 0 h 9987"/>
              <a:gd name="connsiteX1" fmla="*/ 122 w 10164"/>
              <a:gd name="connsiteY1" fmla="*/ 9963 h 9987"/>
              <a:gd name="connsiteX2" fmla="*/ 10140 w 10164"/>
              <a:gd name="connsiteY2" fmla="*/ 9987 h 9987"/>
              <a:gd name="connsiteX3" fmla="*/ 10164 w 10164"/>
              <a:gd name="connsiteY3" fmla="*/ 37 h 9987"/>
              <a:gd name="connsiteX4" fmla="*/ 5168 w 10164"/>
              <a:gd name="connsiteY4" fmla="*/ 0 h 9987"/>
              <a:gd name="connsiteX0" fmla="*/ 5085 w 10000"/>
              <a:gd name="connsiteY0" fmla="*/ 1 h 10001"/>
              <a:gd name="connsiteX1" fmla="*/ 120 w 10000"/>
              <a:gd name="connsiteY1" fmla="*/ 9977 h 10001"/>
              <a:gd name="connsiteX2" fmla="*/ 9976 w 10000"/>
              <a:gd name="connsiteY2" fmla="*/ 10001 h 10001"/>
              <a:gd name="connsiteX3" fmla="*/ 10000 w 10000"/>
              <a:gd name="connsiteY3" fmla="*/ 0 h 10001"/>
              <a:gd name="connsiteX4" fmla="*/ 5085 w 10000"/>
              <a:gd name="connsiteY4" fmla="*/ 1 h 10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1">
                <a:moveTo>
                  <a:pt x="5085" y="1"/>
                </a:moveTo>
                <a:cubicBezTo>
                  <a:pt x="2196" y="2118"/>
                  <a:pt x="-623" y="5218"/>
                  <a:pt x="120" y="9977"/>
                </a:cubicBezTo>
                <a:lnTo>
                  <a:pt x="9976" y="10001"/>
                </a:lnTo>
                <a:cubicBezTo>
                  <a:pt x="9988" y="5013"/>
                  <a:pt x="9992" y="3325"/>
                  <a:pt x="10000" y="0"/>
                </a:cubicBezTo>
                <a:lnTo>
                  <a:pt x="5085" y="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GB" sz="1350" noProof="0" dirty="0"/>
          </a:p>
        </p:txBody>
      </p:sp>
      <p:sp>
        <p:nvSpPr>
          <p:cNvPr id="11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302049" y="1007215"/>
            <a:ext cx="4918023" cy="3190787"/>
          </a:xfrm>
        </p:spPr>
        <p:txBody>
          <a:bodyPr/>
          <a:lstStyle>
            <a:lvl1pPr algn="l">
              <a:defRPr sz="260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</a:t>
            </a:r>
            <a:br>
              <a:rPr lang="en-GB" noProof="0" dirty="0"/>
            </a:br>
            <a:r>
              <a:rPr lang="en-GB" noProof="0" dirty="0"/>
              <a:t>title style</a:t>
            </a:r>
          </a:p>
        </p:txBody>
      </p:sp>
      <p:sp>
        <p:nvSpPr>
          <p:cNvPr id="32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02049" y="3134826"/>
            <a:ext cx="4918023" cy="307777"/>
          </a:xfrm>
        </p:spPr>
        <p:txBody>
          <a:bodyPr anchor="t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1" cap="none" baseline="0">
                <a:solidFill>
                  <a:schemeClr val="bg2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10" name="Rectangle 1030"/>
          <p:cNvSpPr>
            <a:spLocks noChangeArrowheads="1"/>
          </p:cNvSpPr>
          <p:nvPr userDrawn="1"/>
        </p:nvSpPr>
        <p:spPr bwMode="auto">
          <a:xfrm>
            <a:off x="219119" y="4819429"/>
            <a:ext cx="4403725" cy="1365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 bIns="0">
            <a:noAutofit/>
          </a:bodyPr>
          <a:lstStyle/>
          <a:p>
            <a:pPr algn="l"/>
            <a:r>
              <a:rPr lang="en-GB" sz="900" noProof="0" dirty="0">
                <a:solidFill>
                  <a:schemeClr val="tx1"/>
                </a:solidFill>
                <a:latin typeface="Century Gothic" pitchFamily="34" charset="0"/>
              </a:rPr>
              <a:t>www.thalesgroup.com</a:t>
            </a:r>
          </a:p>
        </p:txBody>
      </p:sp>
      <p:sp>
        <p:nvSpPr>
          <p:cNvPr id="13" name="Demi-cadre 12"/>
          <p:cNvSpPr/>
          <p:nvPr userDrawn="1"/>
        </p:nvSpPr>
        <p:spPr bwMode="auto">
          <a:xfrm>
            <a:off x="302049" y="1448486"/>
            <a:ext cx="386164" cy="393963"/>
          </a:xfrm>
          <a:prstGeom prst="halfFrame">
            <a:avLst>
              <a:gd name="adj1" fmla="val 12269"/>
              <a:gd name="adj2" fmla="val 13535"/>
            </a:avLst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noProof="0" dirty="0"/>
          </a:p>
        </p:txBody>
      </p:sp>
      <p:sp>
        <p:nvSpPr>
          <p:cNvPr id="15" name="ZoneTexte 11"/>
          <p:cNvSpPr txBox="1">
            <a:spLocks noChangeArrowheads="1"/>
          </p:cNvSpPr>
          <p:nvPr userDrawn="1"/>
        </p:nvSpPr>
        <p:spPr bwMode="auto">
          <a:xfrm>
            <a:off x="3968750" y="4648678"/>
            <a:ext cx="1206500" cy="401200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THALES</a:t>
            </a:r>
            <a:r>
              <a:rPr lang="en-GB" sz="500" b="0" baseline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 GROUP INTERN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CONFIDENTI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SECRET</a:t>
            </a:r>
            <a:endParaRPr lang="en-GB" sz="500" b="0" noProof="0" dirty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4" name="Image 13" descr="logo_thales.png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235940" y="165679"/>
            <a:ext cx="2337181" cy="44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855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2_Slide Title - Spa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reeform 47"/>
          <p:cNvSpPr>
            <a:spLocks/>
          </p:cNvSpPr>
          <p:nvPr userDrawn="1"/>
        </p:nvSpPr>
        <p:spPr bwMode="auto">
          <a:xfrm>
            <a:off x="5210047" y="-17672"/>
            <a:ext cx="3946694" cy="5178844"/>
          </a:xfrm>
          <a:custGeom>
            <a:avLst/>
            <a:gdLst>
              <a:gd name="T0" fmla="*/ 0 w 1237"/>
              <a:gd name="T1" fmla="*/ 1390 h 1746"/>
              <a:gd name="T2" fmla="*/ 33 w 1237"/>
              <a:gd name="T3" fmla="*/ 1746 h 1746"/>
              <a:gd name="T4" fmla="*/ 1237 w 1237"/>
              <a:gd name="T5" fmla="*/ 1746 h 1746"/>
              <a:gd name="T6" fmla="*/ 1237 w 1237"/>
              <a:gd name="T7" fmla="*/ 0 h 1746"/>
              <a:gd name="T8" fmla="*/ 584 w 1237"/>
              <a:gd name="T9" fmla="*/ 0 h 1746"/>
              <a:gd name="T10" fmla="*/ 0 w 1237"/>
              <a:gd name="T11" fmla="*/ 1390 h 1746"/>
              <a:gd name="connsiteX0" fmla="*/ 34 w 10770"/>
              <a:gd name="connsiteY0" fmla="*/ 7961 h 10400"/>
              <a:gd name="connsiteX1" fmla="*/ 100 w 10770"/>
              <a:gd name="connsiteY1" fmla="*/ 8577 h 10400"/>
              <a:gd name="connsiteX2" fmla="*/ 10034 w 10770"/>
              <a:gd name="connsiteY2" fmla="*/ 10000 h 10400"/>
              <a:gd name="connsiteX3" fmla="*/ 10034 w 10770"/>
              <a:gd name="connsiteY3" fmla="*/ 0 h 10400"/>
              <a:gd name="connsiteX4" fmla="*/ 4755 w 10770"/>
              <a:gd name="connsiteY4" fmla="*/ 0 h 10400"/>
              <a:gd name="connsiteX5" fmla="*/ 34 w 10770"/>
              <a:gd name="connsiteY5" fmla="*/ 7961 h 10400"/>
              <a:gd name="connsiteX0" fmla="*/ 34 w 10277"/>
              <a:gd name="connsiteY0" fmla="*/ 7961 h 9176"/>
              <a:gd name="connsiteX1" fmla="*/ 100 w 10277"/>
              <a:gd name="connsiteY1" fmla="*/ 8577 h 9176"/>
              <a:gd name="connsiteX2" fmla="*/ 9276 w 10277"/>
              <a:gd name="connsiteY2" fmla="*/ 8529 h 9176"/>
              <a:gd name="connsiteX3" fmla="*/ 10034 w 10277"/>
              <a:gd name="connsiteY3" fmla="*/ 0 h 9176"/>
              <a:gd name="connsiteX4" fmla="*/ 4755 w 10277"/>
              <a:gd name="connsiteY4" fmla="*/ 0 h 9176"/>
              <a:gd name="connsiteX5" fmla="*/ 34 w 10277"/>
              <a:gd name="connsiteY5" fmla="*/ 7961 h 9176"/>
              <a:gd name="connsiteX0" fmla="*/ 33 w 9764"/>
              <a:gd name="connsiteY0" fmla="*/ 8676 h 10304"/>
              <a:gd name="connsiteX1" fmla="*/ 97 w 9764"/>
              <a:gd name="connsiteY1" fmla="*/ 9347 h 10304"/>
              <a:gd name="connsiteX2" fmla="*/ 9026 w 9764"/>
              <a:gd name="connsiteY2" fmla="*/ 9295 h 10304"/>
              <a:gd name="connsiteX3" fmla="*/ 9764 w 9764"/>
              <a:gd name="connsiteY3" fmla="*/ 0 h 10304"/>
              <a:gd name="connsiteX4" fmla="*/ 4627 w 9764"/>
              <a:gd name="connsiteY4" fmla="*/ 0 h 10304"/>
              <a:gd name="connsiteX5" fmla="*/ 33 w 9764"/>
              <a:gd name="connsiteY5" fmla="*/ 8676 h 10304"/>
              <a:gd name="connsiteX0" fmla="*/ 34 w 10016"/>
              <a:gd name="connsiteY0" fmla="*/ 8420 h 9071"/>
              <a:gd name="connsiteX1" fmla="*/ 99 w 10016"/>
              <a:gd name="connsiteY1" fmla="*/ 9071 h 9071"/>
              <a:gd name="connsiteX2" fmla="*/ 9244 w 10016"/>
              <a:gd name="connsiteY2" fmla="*/ 9021 h 9071"/>
              <a:gd name="connsiteX3" fmla="*/ 10000 w 10016"/>
              <a:gd name="connsiteY3" fmla="*/ 0 h 9071"/>
              <a:gd name="connsiteX4" fmla="*/ 4739 w 10016"/>
              <a:gd name="connsiteY4" fmla="*/ 0 h 9071"/>
              <a:gd name="connsiteX5" fmla="*/ 34 w 10016"/>
              <a:gd name="connsiteY5" fmla="*/ 8420 h 9071"/>
              <a:gd name="connsiteX0" fmla="*/ 34 w 9984"/>
              <a:gd name="connsiteY0" fmla="*/ 9282 h 10000"/>
              <a:gd name="connsiteX1" fmla="*/ 99 w 9984"/>
              <a:gd name="connsiteY1" fmla="*/ 10000 h 10000"/>
              <a:gd name="connsiteX2" fmla="*/ 9229 w 9984"/>
              <a:gd name="connsiteY2" fmla="*/ 9945 h 10000"/>
              <a:gd name="connsiteX3" fmla="*/ 9984 w 9984"/>
              <a:gd name="connsiteY3" fmla="*/ 0 h 10000"/>
              <a:gd name="connsiteX4" fmla="*/ 4731 w 9984"/>
              <a:gd name="connsiteY4" fmla="*/ 0 h 10000"/>
              <a:gd name="connsiteX5" fmla="*/ 34 w 9984"/>
              <a:gd name="connsiteY5" fmla="*/ 9282 h 10000"/>
              <a:gd name="connsiteX0" fmla="*/ 34 w 10052"/>
              <a:gd name="connsiteY0" fmla="*/ 9282 h 10443"/>
              <a:gd name="connsiteX1" fmla="*/ 99 w 10052"/>
              <a:gd name="connsiteY1" fmla="*/ 10000 h 10443"/>
              <a:gd name="connsiteX2" fmla="*/ 9822 w 10052"/>
              <a:gd name="connsiteY2" fmla="*/ 10443 h 10443"/>
              <a:gd name="connsiteX3" fmla="*/ 10000 w 10052"/>
              <a:gd name="connsiteY3" fmla="*/ 0 h 10443"/>
              <a:gd name="connsiteX4" fmla="*/ 4739 w 10052"/>
              <a:gd name="connsiteY4" fmla="*/ 0 h 10443"/>
              <a:gd name="connsiteX5" fmla="*/ 34 w 10052"/>
              <a:gd name="connsiteY5" fmla="*/ 9282 h 10443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9355"/>
              <a:gd name="connsiteY0" fmla="*/ 9282 h 10037"/>
              <a:gd name="connsiteX1" fmla="*/ 99 w 9355"/>
              <a:gd name="connsiteY1" fmla="*/ 10000 h 10037"/>
              <a:gd name="connsiteX2" fmla="*/ 9244 w 9355"/>
              <a:gd name="connsiteY2" fmla="*/ 10037 h 10037"/>
              <a:gd name="connsiteX3" fmla="*/ 9266 w 9355"/>
              <a:gd name="connsiteY3" fmla="*/ 37 h 10037"/>
              <a:gd name="connsiteX4" fmla="*/ 4739 w 9355"/>
              <a:gd name="connsiteY4" fmla="*/ 0 h 10037"/>
              <a:gd name="connsiteX5" fmla="*/ 34 w 9355"/>
              <a:gd name="connsiteY5" fmla="*/ 9282 h 10037"/>
              <a:gd name="connsiteX0" fmla="*/ 36 w 10063"/>
              <a:gd name="connsiteY0" fmla="*/ 9248 h 10000"/>
              <a:gd name="connsiteX1" fmla="*/ 106 w 10063"/>
              <a:gd name="connsiteY1" fmla="*/ 9963 h 10000"/>
              <a:gd name="connsiteX2" fmla="*/ 9881 w 10063"/>
              <a:gd name="connsiteY2" fmla="*/ 10000 h 10000"/>
              <a:gd name="connsiteX3" fmla="*/ 9905 w 10063"/>
              <a:gd name="connsiteY3" fmla="*/ 37 h 10000"/>
              <a:gd name="connsiteX4" fmla="*/ 5066 w 10063"/>
              <a:gd name="connsiteY4" fmla="*/ 0 h 10000"/>
              <a:gd name="connsiteX5" fmla="*/ 36 w 10063"/>
              <a:gd name="connsiteY5" fmla="*/ 9248 h 10000"/>
              <a:gd name="connsiteX0" fmla="*/ 36 w 11201"/>
              <a:gd name="connsiteY0" fmla="*/ 9248 h 10000"/>
              <a:gd name="connsiteX1" fmla="*/ 106 w 11201"/>
              <a:gd name="connsiteY1" fmla="*/ 9963 h 10000"/>
              <a:gd name="connsiteX2" fmla="*/ 9881 w 11201"/>
              <a:gd name="connsiteY2" fmla="*/ 10000 h 10000"/>
              <a:gd name="connsiteX3" fmla="*/ 9905 w 11201"/>
              <a:gd name="connsiteY3" fmla="*/ 37 h 10000"/>
              <a:gd name="connsiteX4" fmla="*/ 5066 w 11201"/>
              <a:gd name="connsiteY4" fmla="*/ 0 h 10000"/>
              <a:gd name="connsiteX5" fmla="*/ 36 w 11201"/>
              <a:gd name="connsiteY5" fmla="*/ 9248 h 10000"/>
              <a:gd name="connsiteX0" fmla="*/ 36 w 9905"/>
              <a:gd name="connsiteY0" fmla="*/ 9248 h 10000"/>
              <a:gd name="connsiteX1" fmla="*/ 106 w 9905"/>
              <a:gd name="connsiteY1" fmla="*/ 9963 h 10000"/>
              <a:gd name="connsiteX2" fmla="*/ 9881 w 9905"/>
              <a:gd name="connsiteY2" fmla="*/ 10000 h 10000"/>
              <a:gd name="connsiteX3" fmla="*/ 9905 w 9905"/>
              <a:gd name="connsiteY3" fmla="*/ 37 h 10000"/>
              <a:gd name="connsiteX4" fmla="*/ 5066 w 9905"/>
              <a:gd name="connsiteY4" fmla="*/ 0 h 10000"/>
              <a:gd name="connsiteX5" fmla="*/ 36 w 9905"/>
              <a:gd name="connsiteY5" fmla="*/ 9248 h 10000"/>
              <a:gd name="connsiteX0" fmla="*/ 37 w 10001"/>
              <a:gd name="connsiteY0" fmla="*/ 9248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9248 h 10000"/>
              <a:gd name="connsiteX0" fmla="*/ 37 w 10001"/>
              <a:gd name="connsiteY0" fmla="*/ 8311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8311 h 10000"/>
              <a:gd name="connsiteX0" fmla="*/ 0 w 9964"/>
              <a:gd name="connsiteY0" fmla="*/ 8311 h 10000"/>
              <a:gd name="connsiteX1" fmla="*/ 71 w 9964"/>
              <a:gd name="connsiteY1" fmla="*/ 9963 h 10000"/>
              <a:gd name="connsiteX2" fmla="*/ 9940 w 9964"/>
              <a:gd name="connsiteY2" fmla="*/ 10000 h 10000"/>
              <a:gd name="connsiteX3" fmla="*/ 9964 w 9964"/>
              <a:gd name="connsiteY3" fmla="*/ 37 h 10000"/>
              <a:gd name="connsiteX4" fmla="*/ 5079 w 9964"/>
              <a:gd name="connsiteY4" fmla="*/ 0 h 10000"/>
              <a:gd name="connsiteX5" fmla="*/ 0 w 9964"/>
              <a:gd name="connsiteY5" fmla="*/ 8311 h 10000"/>
              <a:gd name="connsiteX0" fmla="*/ 5129 w 10032"/>
              <a:gd name="connsiteY0" fmla="*/ 0 h 10000"/>
              <a:gd name="connsiteX1" fmla="*/ 103 w 10032"/>
              <a:gd name="connsiteY1" fmla="*/ 9963 h 10000"/>
              <a:gd name="connsiteX2" fmla="*/ 10008 w 10032"/>
              <a:gd name="connsiteY2" fmla="*/ 10000 h 10000"/>
              <a:gd name="connsiteX3" fmla="*/ 10032 w 10032"/>
              <a:gd name="connsiteY3" fmla="*/ 37 h 10000"/>
              <a:gd name="connsiteX4" fmla="*/ 5129 w 10032"/>
              <a:gd name="connsiteY4" fmla="*/ 0 h 10000"/>
              <a:gd name="connsiteX0" fmla="*/ 5162 w 10065"/>
              <a:gd name="connsiteY0" fmla="*/ 0 h 10000"/>
              <a:gd name="connsiteX1" fmla="*/ 136 w 10065"/>
              <a:gd name="connsiteY1" fmla="*/ 9963 h 10000"/>
              <a:gd name="connsiteX2" fmla="*/ 10041 w 10065"/>
              <a:gd name="connsiteY2" fmla="*/ 10000 h 10000"/>
              <a:gd name="connsiteX3" fmla="*/ 10065 w 10065"/>
              <a:gd name="connsiteY3" fmla="*/ 37 h 10000"/>
              <a:gd name="connsiteX4" fmla="*/ 5162 w 10065"/>
              <a:gd name="connsiteY4" fmla="*/ 0 h 10000"/>
              <a:gd name="connsiteX0" fmla="*/ 5174 w 10077"/>
              <a:gd name="connsiteY0" fmla="*/ 0 h 10000"/>
              <a:gd name="connsiteX1" fmla="*/ 148 w 10077"/>
              <a:gd name="connsiteY1" fmla="*/ 9963 h 10000"/>
              <a:gd name="connsiteX2" fmla="*/ 10053 w 10077"/>
              <a:gd name="connsiteY2" fmla="*/ 10000 h 10000"/>
              <a:gd name="connsiteX3" fmla="*/ 10077 w 10077"/>
              <a:gd name="connsiteY3" fmla="*/ 37 h 10000"/>
              <a:gd name="connsiteX4" fmla="*/ 5174 w 10077"/>
              <a:gd name="connsiteY4" fmla="*/ 0 h 10000"/>
              <a:gd name="connsiteX0" fmla="*/ 4965 w 9868"/>
              <a:gd name="connsiteY0" fmla="*/ 0 h 10000"/>
              <a:gd name="connsiteX1" fmla="*/ 156 w 9868"/>
              <a:gd name="connsiteY1" fmla="*/ 9963 h 10000"/>
              <a:gd name="connsiteX2" fmla="*/ 9844 w 9868"/>
              <a:gd name="connsiteY2" fmla="*/ 10000 h 10000"/>
              <a:gd name="connsiteX3" fmla="*/ 9868 w 9868"/>
              <a:gd name="connsiteY3" fmla="*/ 37 h 10000"/>
              <a:gd name="connsiteX4" fmla="*/ 4965 w 9868"/>
              <a:gd name="connsiteY4" fmla="*/ 0 h 10000"/>
              <a:gd name="connsiteX0" fmla="*/ 4977 w 9946"/>
              <a:gd name="connsiteY0" fmla="*/ 0 h 10000"/>
              <a:gd name="connsiteX1" fmla="*/ 104 w 9946"/>
              <a:gd name="connsiteY1" fmla="*/ 9963 h 10000"/>
              <a:gd name="connsiteX2" fmla="*/ 9922 w 9946"/>
              <a:gd name="connsiteY2" fmla="*/ 10000 h 10000"/>
              <a:gd name="connsiteX3" fmla="*/ 9946 w 9946"/>
              <a:gd name="connsiteY3" fmla="*/ 37 h 10000"/>
              <a:gd name="connsiteX4" fmla="*/ 4977 w 9946"/>
              <a:gd name="connsiteY4" fmla="*/ 0 h 10000"/>
              <a:gd name="connsiteX0" fmla="*/ 5026 w 10022"/>
              <a:gd name="connsiteY0" fmla="*/ 0 h 10000"/>
              <a:gd name="connsiteX1" fmla="*/ 127 w 10022"/>
              <a:gd name="connsiteY1" fmla="*/ 9963 h 10000"/>
              <a:gd name="connsiteX2" fmla="*/ 9998 w 10022"/>
              <a:gd name="connsiteY2" fmla="*/ 10000 h 10000"/>
              <a:gd name="connsiteX3" fmla="*/ 10022 w 10022"/>
              <a:gd name="connsiteY3" fmla="*/ 37 h 10000"/>
              <a:gd name="connsiteX4" fmla="*/ 5026 w 10022"/>
              <a:gd name="connsiteY4" fmla="*/ 0 h 10000"/>
              <a:gd name="connsiteX0" fmla="*/ 5168 w 10164"/>
              <a:gd name="connsiteY0" fmla="*/ 0 h 10000"/>
              <a:gd name="connsiteX1" fmla="*/ 122 w 10164"/>
              <a:gd name="connsiteY1" fmla="*/ 9963 h 10000"/>
              <a:gd name="connsiteX2" fmla="*/ 10140 w 10164"/>
              <a:gd name="connsiteY2" fmla="*/ 10000 h 10000"/>
              <a:gd name="connsiteX3" fmla="*/ 10164 w 10164"/>
              <a:gd name="connsiteY3" fmla="*/ 37 h 10000"/>
              <a:gd name="connsiteX4" fmla="*/ 5168 w 10164"/>
              <a:gd name="connsiteY4" fmla="*/ 0 h 10000"/>
              <a:gd name="connsiteX0" fmla="*/ 5168 w 10164"/>
              <a:gd name="connsiteY0" fmla="*/ 0 h 9987"/>
              <a:gd name="connsiteX1" fmla="*/ 122 w 10164"/>
              <a:gd name="connsiteY1" fmla="*/ 9963 h 9987"/>
              <a:gd name="connsiteX2" fmla="*/ 10140 w 10164"/>
              <a:gd name="connsiteY2" fmla="*/ 9987 h 9987"/>
              <a:gd name="connsiteX3" fmla="*/ 10164 w 10164"/>
              <a:gd name="connsiteY3" fmla="*/ 37 h 9987"/>
              <a:gd name="connsiteX4" fmla="*/ 5168 w 10164"/>
              <a:gd name="connsiteY4" fmla="*/ 0 h 9987"/>
              <a:gd name="connsiteX0" fmla="*/ 5085 w 10000"/>
              <a:gd name="connsiteY0" fmla="*/ 1 h 10001"/>
              <a:gd name="connsiteX1" fmla="*/ 120 w 10000"/>
              <a:gd name="connsiteY1" fmla="*/ 9977 h 10001"/>
              <a:gd name="connsiteX2" fmla="*/ 9976 w 10000"/>
              <a:gd name="connsiteY2" fmla="*/ 10001 h 10001"/>
              <a:gd name="connsiteX3" fmla="*/ 10000 w 10000"/>
              <a:gd name="connsiteY3" fmla="*/ 0 h 10001"/>
              <a:gd name="connsiteX4" fmla="*/ 5085 w 10000"/>
              <a:gd name="connsiteY4" fmla="*/ 1 h 10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1">
                <a:moveTo>
                  <a:pt x="5085" y="1"/>
                </a:moveTo>
                <a:cubicBezTo>
                  <a:pt x="2196" y="2118"/>
                  <a:pt x="-623" y="5218"/>
                  <a:pt x="120" y="9977"/>
                </a:cubicBezTo>
                <a:lnTo>
                  <a:pt x="9976" y="10001"/>
                </a:lnTo>
                <a:cubicBezTo>
                  <a:pt x="9988" y="5013"/>
                  <a:pt x="9992" y="3325"/>
                  <a:pt x="10000" y="0"/>
                </a:cubicBezTo>
                <a:lnTo>
                  <a:pt x="5085" y="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GB" sz="1350" noProof="0" dirty="0"/>
          </a:p>
        </p:txBody>
      </p:sp>
      <p:sp>
        <p:nvSpPr>
          <p:cNvPr id="11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302049" y="1007215"/>
            <a:ext cx="4918023" cy="3190787"/>
          </a:xfrm>
        </p:spPr>
        <p:txBody>
          <a:bodyPr/>
          <a:lstStyle>
            <a:lvl1pPr algn="l">
              <a:defRPr sz="260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</a:t>
            </a:r>
            <a:br>
              <a:rPr lang="en-GB" noProof="0" dirty="0"/>
            </a:br>
            <a:r>
              <a:rPr lang="en-GB" noProof="0" dirty="0"/>
              <a:t>title style</a:t>
            </a:r>
          </a:p>
        </p:txBody>
      </p:sp>
      <p:sp>
        <p:nvSpPr>
          <p:cNvPr id="32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02049" y="3134826"/>
            <a:ext cx="4918023" cy="307777"/>
          </a:xfrm>
        </p:spPr>
        <p:txBody>
          <a:bodyPr anchor="t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1" cap="none" baseline="0">
                <a:solidFill>
                  <a:schemeClr val="bg2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10" name="Rectangle 1030"/>
          <p:cNvSpPr>
            <a:spLocks noChangeArrowheads="1"/>
          </p:cNvSpPr>
          <p:nvPr userDrawn="1"/>
        </p:nvSpPr>
        <p:spPr bwMode="auto">
          <a:xfrm>
            <a:off x="219119" y="4819429"/>
            <a:ext cx="4403725" cy="1365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 bIns="0">
            <a:noAutofit/>
          </a:bodyPr>
          <a:lstStyle/>
          <a:p>
            <a:pPr algn="l"/>
            <a:r>
              <a:rPr lang="en-GB" sz="900" noProof="0" dirty="0">
                <a:solidFill>
                  <a:schemeClr val="tx1"/>
                </a:solidFill>
                <a:latin typeface="Century Gothic" pitchFamily="34" charset="0"/>
              </a:rPr>
              <a:t>www.thalesgroup.com</a:t>
            </a:r>
          </a:p>
        </p:txBody>
      </p:sp>
      <p:sp>
        <p:nvSpPr>
          <p:cNvPr id="12" name="Demi-cadre 11"/>
          <p:cNvSpPr/>
          <p:nvPr userDrawn="1"/>
        </p:nvSpPr>
        <p:spPr bwMode="auto">
          <a:xfrm>
            <a:off x="302049" y="1448486"/>
            <a:ext cx="386164" cy="393963"/>
          </a:xfrm>
          <a:prstGeom prst="halfFrame">
            <a:avLst>
              <a:gd name="adj1" fmla="val 12269"/>
              <a:gd name="adj2" fmla="val 13535"/>
            </a:avLst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noProof="0" dirty="0"/>
          </a:p>
        </p:txBody>
      </p:sp>
      <p:sp>
        <p:nvSpPr>
          <p:cNvPr id="15" name="ZoneTexte 11"/>
          <p:cNvSpPr txBox="1">
            <a:spLocks noChangeArrowheads="1"/>
          </p:cNvSpPr>
          <p:nvPr userDrawn="1"/>
        </p:nvSpPr>
        <p:spPr bwMode="auto">
          <a:xfrm>
            <a:off x="3968750" y="4648678"/>
            <a:ext cx="1206500" cy="401200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THALES</a:t>
            </a:r>
            <a:r>
              <a:rPr lang="en-GB" sz="500" b="0" baseline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 GROUP INTERN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CONFIDENTI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SECRET</a:t>
            </a:r>
            <a:endParaRPr lang="en-GB" sz="500" b="0" noProof="0" dirty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4" name="Image 13" descr="logo_thales.png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235940" y="165679"/>
            <a:ext cx="2337181" cy="449458"/>
          </a:xfrm>
          <a:prstGeom prst="rect">
            <a:avLst/>
          </a:prstGeom>
        </p:spPr>
      </p:pic>
    </p:spTree>
    <p:extLst/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3_Slide Title - Transpo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reeform 47"/>
          <p:cNvSpPr>
            <a:spLocks/>
          </p:cNvSpPr>
          <p:nvPr userDrawn="1"/>
        </p:nvSpPr>
        <p:spPr bwMode="auto">
          <a:xfrm>
            <a:off x="5210047" y="-17672"/>
            <a:ext cx="3946694" cy="5178844"/>
          </a:xfrm>
          <a:custGeom>
            <a:avLst/>
            <a:gdLst>
              <a:gd name="T0" fmla="*/ 0 w 1237"/>
              <a:gd name="T1" fmla="*/ 1390 h 1746"/>
              <a:gd name="T2" fmla="*/ 33 w 1237"/>
              <a:gd name="T3" fmla="*/ 1746 h 1746"/>
              <a:gd name="T4" fmla="*/ 1237 w 1237"/>
              <a:gd name="T5" fmla="*/ 1746 h 1746"/>
              <a:gd name="T6" fmla="*/ 1237 w 1237"/>
              <a:gd name="T7" fmla="*/ 0 h 1746"/>
              <a:gd name="T8" fmla="*/ 584 w 1237"/>
              <a:gd name="T9" fmla="*/ 0 h 1746"/>
              <a:gd name="T10" fmla="*/ 0 w 1237"/>
              <a:gd name="T11" fmla="*/ 1390 h 1746"/>
              <a:gd name="connsiteX0" fmla="*/ 34 w 10770"/>
              <a:gd name="connsiteY0" fmla="*/ 7961 h 10400"/>
              <a:gd name="connsiteX1" fmla="*/ 100 w 10770"/>
              <a:gd name="connsiteY1" fmla="*/ 8577 h 10400"/>
              <a:gd name="connsiteX2" fmla="*/ 10034 w 10770"/>
              <a:gd name="connsiteY2" fmla="*/ 10000 h 10400"/>
              <a:gd name="connsiteX3" fmla="*/ 10034 w 10770"/>
              <a:gd name="connsiteY3" fmla="*/ 0 h 10400"/>
              <a:gd name="connsiteX4" fmla="*/ 4755 w 10770"/>
              <a:gd name="connsiteY4" fmla="*/ 0 h 10400"/>
              <a:gd name="connsiteX5" fmla="*/ 34 w 10770"/>
              <a:gd name="connsiteY5" fmla="*/ 7961 h 10400"/>
              <a:gd name="connsiteX0" fmla="*/ 34 w 10277"/>
              <a:gd name="connsiteY0" fmla="*/ 7961 h 9176"/>
              <a:gd name="connsiteX1" fmla="*/ 100 w 10277"/>
              <a:gd name="connsiteY1" fmla="*/ 8577 h 9176"/>
              <a:gd name="connsiteX2" fmla="*/ 9276 w 10277"/>
              <a:gd name="connsiteY2" fmla="*/ 8529 h 9176"/>
              <a:gd name="connsiteX3" fmla="*/ 10034 w 10277"/>
              <a:gd name="connsiteY3" fmla="*/ 0 h 9176"/>
              <a:gd name="connsiteX4" fmla="*/ 4755 w 10277"/>
              <a:gd name="connsiteY4" fmla="*/ 0 h 9176"/>
              <a:gd name="connsiteX5" fmla="*/ 34 w 10277"/>
              <a:gd name="connsiteY5" fmla="*/ 7961 h 9176"/>
              <a:gd name="connsiteX0" fmla="*/ 33 w 9764"/>
              <a:gd name="connsiteY0" fmla="*/ 8676 h 10304"/>
              <a:gd name="connsiteX1" fmla="*/ 97 w 9764"/>
              <a:gd name="connsiteY1" fmla="*/ 9347 h 10304"/>
              <a:gd name="connsiteX2" fmla="*/ 9026 w 9764"/>
              <a:gd name="connsiteY2" fmla="*/ 9295 h 10304"/>
              <a:gd name="connsiteX3" fmla="*/ 9764 w 9764"/>
              <a:gd name="connsiteY3" fmla="*/ 0 h 10304"/>
              <a:gd name="connsiteX4" fmla="*/ 4627 w 9764"/>
              <a:gd name="connsiteY4" fmla="*/ 0 h 10304"/>
              <a:gd name="connsiteX5" fmla="*/ 33 w 9764"/>
              <a:gd name="connsiteY5" fmla="*/ 8676 h 10304"/>
              <a:gd name="connsiteX0" fmla="*/ 34 w 10016"/>
              <a:gd name="connsiteY0" fmla="*/ 8420 h 9071"/>
              <a:gd name="connsiteX1" fmla="*/ 99 w 10016"/>
              <a:gd name="connsiteY1" fmla="*/ 9071 h 9071"/>
              <a:gd name="connsiteX2" fmla="*/ 9244 w 10016"/>
              <a:gd name="connsiteY2" fmla="*/ 9021 h 9071"/>
              <a:gd name="connsiteX3" fmla="*/ 10000 w 10016"/>
              <a:gd name="connsiteY3" fmla="*/ 0 h 9071"/>
              <a:gd name="connsiteX4" fmla="*/ 4739 w 10016"/>
              <a:gd name="connsiteY4" fmla="*/ 0 h 9071"/>
              <a:gd name="connsiteX5" fmla="*/ 34 w 10016"/>
              <a:gd name="connsiteY5" fmla="*/ 8420 h 9071"/>
              <a:gd name="connsiteX0" fmla="*/ 34 w 9984"/>
              <a:gd name="connsiteY0" fmla="*/ 9282 h 10000"/>
              <a:gd name="connsiteX1" fmla="*/ 99 w 9984"/>
              <a:gd name="connsiteY1" fmla="*/ 10000 h 10000"/>
              <a:gd name="connsiteX2" fmla="*/ 9229 w 9984"/>
              <a:gd name="connsiteY2" fmla="*/ 9945 h 10000"/>
              <a:gd name="connsiteX3" fmla="*/ 9984 w 9984"/>
              <a:gd name="connsiteY3" fmla="*/ 0 h 10000"/>
              <a:gd name="connsiteX4" fmla="*/ 4731 w 9984"/>
              <a:gd name="connsiteY4" fmla="*/ 0 h 10000"/>
              <a:gd name="connsiteX5" fmla="*/ 34 w 9984"/>
              <a:gd name="connsiteY5" fmla="*/ 9282 h 10000"/>
              <a:gd name="connsiteX0" fmla="*/ 34 w 10052"/>
              <a:gd name="connsiteY0" fmla="*/ 9282 h 10443"/>
              <a:gd name="connsiteX1" fmla="*/ 99 w 10052"/>
              <a:gd name="connsiteY1" fmla="*/ 10000 h 10443"/>
              <a:gd name="connsiteX2" fmla="*/ 9822 w 10052"/>
              <a:gd name="connsiteY2" fmla="*/ 10443 h 10443"/>
              <a:gd name="connsiteX3" fmla="*/ 10000 w 10052"/>
              <a:gd name="connsiteY3" fmla="*/ 0 h 10443"/>
              <a:gd name="connsiteX4" fmla="*/ 4739 w 10052"/>
              <a:gd name="connsiteY4" fmla="*/ 0 h 10443"/>
              <a:gd name="connsiteX5" fmla="*/ 34 w 10052"/>
              <a:gd name="connsiteY5" fmla="*/ 9282 h 10443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9355"/>
              <a:gd name="connsiteY0" fmla="*/ 9282 h 10037"/>
              <a:gd name="connsiteX1" fmla="*/ 99 w 9355"/>
              <a:gd name="connsiteY1" fmla="*/ 10000 h 10037"/>
              <a:gd name="connsiteX2" fmla="*/ 9244 w 9355"/>
              <a:gd name="connsiteY2" fmla="*/ 10037 h 10037"/>
              <a:gd name="connsiteX3" fmla="*/ 9266 w 9355"/>
              <a:gd name="connsiteY3" fmla="*/ 37 h 10037"/>
              <a:gd name="connsiteX4" fmla="*/ 4739 w 9355"/>
              <a:gd name="connsiteY4" fmla="*/ 0 h 10037"/>
              <a:gd name="connsiteX5" fmla="*/ 34 w 9355"/>
              <a:gd name="connsiteY5" fmla="*/ 9282 h 10037"/>
              <a:gd name="connsiteX0" fmla="*/ 36 w 10063"/>
              <a:gd name="connsiteY0" fmla="*/ 9248 h 10000"/>
              <a:gd name="connsiteX1" fmla="*/ 106 w 10063"/>
              <a:gd name="connsiteY1" fmla="*/ 9963 h 10000"/>
              <a:gd name="connsiteX2" fmla="*/ 9881 w 10063"/>
              <a:gd name="connsiteY2" fmla="*/ 10000 h 10000"/>
              <a:gd name="connsiteX3" fmla="*/ 9905 w 10063"/>
              <a:gd name="connsiteY3" fmla="*/ 37 h 10000"/>
              <a:gd name="connsiteX4" fmla="*/ 5066 w 10063"/>
              <a:gd name="connsiteY4" fmla="*/ 0 h 10000"/>
              <a:gd name="connsiteX5" fmla="*/ 36 w 10063"/>
              <a:gd name="connsiteY5" fmla="*/ 9248 h 10000"/>
              <a:gd name="connsiteX0" fmla="*/ 36 w 11201"/>
              <a:gd name="connsiteY0" fmla="*/ 9248 h 10000"/>
              <a:gd name="connsiteX1" fmla="*/ 106 w 11201"/>
              <a:gd name="connsiteY1" fmla="*/ 9963 h 10000"/>
              <a:gd name="connsiteX2" fmla="*/ 9881 w 11201"/>
              <a:gd name="connsiteY2" fmla="*/ 10000 h 10000"/>
              <a:gd name="connsiteX3" fmla="*/ 9905 w 11201"/>
              <a:gd name="connsiteY3" fmla="*/ 37 h 10000"/>
              <a:gd name="connsiteX4" fmla="*/ 5066 w 11201"/>
              <a:gd name="connsiteY4" fmla="*/ 0 h 10000"/>
              <a:gd name="connsiteX5" fmla="*/ 36 w 11201"/>
              <a:gd name="connsiteY5" fmla="*/ 9248 h 10000"/>
              <a:gd name="connsiteX0" fmla="*/ 36 w 9905"/>
              <a:gd name="connsiteY0" fmla="*/ 9248 h 10000"/>
              <a:gd name="connsiteX1" fmla="*/ 106 w 9905"/>
              <a:gd name="connsiteY1" fmla="*/ 9963 h 10000"/>
              <a:gd name="connsiteX2" fmla="*/ 9881 w 9905"/>
              <a:gd name="connsiteY2" fmla="*/ 10000 h 10000"/>
              <a:gd name="connsiteX3" fmla="*/ 9905 w 9905"/>
              <a:gd name="connsiteY3" fmla="*/ 37 h 10000"/>
              <a:gd name="connsiteX4" fmla="*/ 5066 w 9905"/>
              <a:gd name="connsiteY4" fmla="*/ 0 h 10000"/>
              <a:gd name="connsiteX5" fmla="*/ 36 w 9905"/>
              <a:gd name="connsiteY5" fmla="*/ 9248 h 10000"/>
              <a:gd name="connsiteX0" fmla="*/ 37 w 10001"/>
              <a:gd name="connsiteY0" fmla="*/ 9248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9248 h 10000"/>
              <a:gd name="connsiteX0" fmla="*/ 37 w 10001"/>
              <a:gd name="connsiteY0" fmla="*/ 8311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8311 h 10000"/>
              <a:gd name="connsiteX0" fmla="*/ 0 w 9964"/>
              <a:gd name="connsiteY0" fmla="*/ 8311 h 10000"/>
              <a:gd name="connsiteX1" fmla="*/ 71 w 9964"/>
              <a:gd name="connsiteY1" fmla="*/ 9963 h 10000"/>
              <a:gd name="connsiteX2" fmla="*/ 9940 w 9964"/>
              <a:gd name="connsiteY2" fmla="*/ 10000 h 10000"/>
              <a:gd name="connsiteX3" fmla="*/ 9964 w 9964"/>
              <a:gd name="connsiteY3" fmla="*/ 37 h 10000"/>
              <a:gd name="connsiteX4" fmla="*/ 5079 w 9964"/>
              <a:gd name="connsiteY4" fmla="*/ 0 h 10000"/>
              <a:gd name="connsiteX5" fmla="*/ 0 w 9964"/>
              <a:gd name="connsiteY5" fmla="*/ 8311 h 10000"/>
              <a:gd name="connsiteX0" fmla="*/ 5129 w 10032"/>
              <a:gd name="connsiteY0" fmla="*/ 0 h 10000"/>
              <a:gd name="connsiteX1" fmla="*/ 103 w 10032"/>
              <a:gd name="connsiteY1" fmla="*/ 9963 h 10000"/>
              <a:gd name="connsiteX2" fmla="*/ 10008 w 10032"/>
              <a:gd name="connsiteY2" fmla="*/ 10000 h 10000"/>
              <a:gd name="connsiteX3" fmla="*/ 10032 w 10032"/>
              <a:gd name="connsiteY3" fmla="*/ 37 h 10000"/>
              <a:gd name="connsiteX4" fmla="*/ 5129 w 10032"/>
              <a:gd name="connsiteY4" fmla="*/ 0 h 10000"/>
              <a:gd name="connsiteX0" fmla="*/ 5162 w 10065"/>
              <a:gd name="connsiteY0" fmla="*/ 0 h 10000"/>
              <a:gd name="connsiteX1" fmla="*/ 136 w 10065"/>
              <a:gd name="connsiteY1" fmla="*/ 9963 h 10000"/>
              <a:gd name="connsiteX2" fmla="*/ 10041 w 10065"/>
              <a:gd name="connsiteY2" fmla="*/ 10000 h 10000"/>
              <a:gd name="connsiteX3" fmla="*/ 10065 w 10065"/>
              <a:gd name="connsiteY3" fmla="*/ 37 h 10000"/>
              <a:gd name="connsiteX4" fmla="*/ 5162 w 10065"/>
              <a:gd name="connsiteY4" fmla="*/ 0 h 10000"/>
              <a:gd name="connsiteX0" fmla="*/ 5174 w 10077"/>
              <a:gd name="connsiteY0" fmla="*/ 0 h 10000"/>
              <a:gd name="connsiteX1" fmla="*/ 148 w 10077"/>
              <a:gd name="connsiteY1" fmla="*/ 9963 h 10000"/>
              <a:gd name="connsiteX2" fmla="*/ 10053 w 10077"/>
              <a:gd name="connsiteY2" fmla="*/ 10000 h 10000"/>
              <a:gd name="connsiteX3" fmla="*/ 10077 w 10077"/>
              <a:gd name="connsiteY3" fmla="*/ 37 h 10000"/>
              <a:gd name="connsiteX4" fmla="*/ 5174 w 10077"/>
              <a:gd name="connsiteY4" fmla="*/ 0 h 10000"/>
              <a:gd name="connsiteX0" fmla="*/ 4965 w 9868"/>
              <a:gd name="connsiteY0" fmla="*/ 0 h 10000"/>
              <a:gd name="connsiteX1" fmla="*/ 156 w 9868"/>
              <a:gd name="connsiteY1" fmla="*/ 9963 h 10000"/>
              <a:gd name="connsiteX2" fmla="*/ 9844 w 9868"/>
              <a:gd name="connsiteY2" fmla="*/ 10000 h 10000"/>
              <a:gd name="connsiteX3" fmla="*/ 9868 w 9868"/>
              <a:gd name="connsiteY3" fmla="*/ 37 h 10000"/>
              <a:gd name="connsiteX4" fmla="*/ 4965 w 9868"/>
              <a:gd name="connsiteY4" fmla="*/ 0 h 10000"/>
              <a:gd name="connsiteX0" fmla="*/ 4977 w 9946"/>
              <a:gd name="connsiteY0" fmla="*/ 0 h 10000"/>
              <a:gd name="connsiteX1" fmla="*/ 104 w 9946"/>
              <a:gd name="connsiteY1" fmla="*/ 9963 h 10000"/>
              <a:gd name="connsiteX2" fmla="*/ 9922 w 9946"/>
              <a:gd name="connsiteY2" fmla="*/ 10000 h 10000"/>
              <a:gd name="connsiteX3" fmla="*/ 9946 w 9946"/>
              <a:gd name="connsiteY3" fmla="*/ 37 h 10000"/>
              <a:gd name="connsiteX4" fmla="*/ 4977 w 9946"/>
              <a:gd name="connsiteY4" fmla="*/ 0 h 10000"/>
              <a:gd name="connsiteX0" fmla="*/ 5026 w 10022"/>
              <a:gd name="connsiteY0" fmla="*/ 0 h 10000"/>
              <a:gd name="connsiteX1" fmla="*/ 127 w 10022"/>
              <a:gd name="connsiteY1" fmla="*/ 9963 h 10000"/>
              <a:gd name="connsiteX2" fmla="*/ 9998 w 10022"/>
              <a:gd name="connsiteY2" fmla="*/ 10000 h 10000"/>
              <a:gd name="connsiteX3" fmla="*/ 10022 w 10022"/>
              <a:gd name="connsiteY3" fmla="*/ 37 h 10000"/>
              <a:gd name="connsiteX4" fmla="*/ 5026 w 10022"/>
              <a:gd name="connsiteY4" fmla="*/ 0 h 10000"/>
              <a:gd name="connsiteX0" fmla="*/ 5168 w 10164"/>
              <a:gd name="connsiteY0" fmla="*/ 0 h 10000"/>
              <a:gd name="connsiteX1" fmla="*/ 122 w 10164"/>
              <a:gd name="connsiteY1" fmla="*/ 9963 h 10000"/>
              <a:gd name="connsiteX2" fmla="*/ 10140 w 10164"/>
              <a:gd name="connsiteY2" fmla="*/ 10000 h 10000"/>
              <a:gd name="connsiteX3" fmla="*/ 10164 w 10164"/>
              <a:gd name="connsiteY3" fmla="*/ 37 h 10000"/>
              <a:gd name="connsiteX4" fmla="*/ 5168 w 10164"/>
              <a:gd name="connsiteY4" fmla="*/ 0 h 10000"/>
              <a:gd name="connsiteX0" fmla="*/ 5168 w 10164"/>
              <a:gd name="connsiteY0" fmla="*/ 0 h 9987"/>
              <a:gd name="connsiteX1" fmla="*/ 122 w 10164"/>
              <a:gd name="connsiteY1" fmla="*/ 9963 h 9987"/>
              <a:gd name="connsiteX2" fmla="*/ 10140 w 10164"/>
              <a:gd name="connsiteY2" fmla="*/ 9987 h 9987"/>
              <a:gd name="connsiteX3" fmla="*/ 10164 w 10164"/>
              <a:gd name="connsiteY3" fmla="*/ 37 h 9987"/>
              <a:gd name="connsiteX4" fmla="*/ 5168 w 10164"/>
              <a:gd name="connsiteY4" fmla="*/ 0 h 9987"/>
              <a:gd name="connsiteX0" fmla="*/ 5085 w 10000"/>
              <a:gd name="connsiteY0" fmla="*/ 1 h 10001"/>
              <a:gd name="connsiteX1" fmla="*/ 120 w 10000"/>
              <a:gd name="connsiteY1" fmla="*/ 9977 h 10001"/>
              <a:gd name="connsiteX2" fmla="*/ 9976 w 10000"/>
              <a:gd name="connsiteY2" fmla="*/ 10001 h 10001"/>
              <a:gd name="connsiteX3" fmla="*/ 10000 w 10000"/>
              <a:gd name="connsiteY3" fmla="*/ 0 h 10001"/>
              <a:gd name="connsiteX4" fmla="*/ 5085 w 10000"/>
              <a:gd name="connsiteY4" fmla="*/ 1 h 10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1">
                <a:moveTo>
                  <a:pt x="5085" y="1"/>
                </a:moveTo>
                <a:cubicBezTo>
                  <a:pt x="2196" y="2118"/>
                  <a:pt x="-623" y="5218"/>
                  <a:pt x="120" y="9977"/>
                </a:cubicBezTo>
                <a:lnTo>
                  <a:pt x="9976" y="10001"/>
                </a:lnTo>
                <a:cubicBezTo>
                  <a:pt x="9988" y="5013"/>
                  <a:pt x="9992" y="3325"/>
                  <a:pt x="10000" y="0"/>
                </a:cubicBezTo>
                <a:lnTo>
                  <a:pt x="5085" y="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GB" sz="1350" noProof="0" dirty="0"/>
          </a:p>
        </p:txBody>
      </p:sp>
      <p:sp>
        <p:nvSpPr>
          <p:cNvPr id="10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302049" y="1007215"/>
            <a:ext cx="4918023" cy="3190787"/>
          </a:xfrm>
        </p:spPr>
        <p:txBody>
          <a:bodyPr/>
          <a:lstStyle>
            <a:lvl1pPr algn="l">
              <a:defRPr sz="260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</a:t>
            </a:r>
            <a:br>
              <a:rPr lang="en-GB" noProof="0" dirty="0"/>
            </a:br>
            <a:r>
              <a:rPr lang="en-GB" noProof="0" dirty="0"/>
              <a:t>title style</a:t>
            </a:r>
          </a:p>
        </p:txBody>
      </p:sp>
      <p:sp>
        <p:nvSpPr>
          <p:cNvPr id="32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02049" y="3134826"/>
            <a:ext cx="4918023" cy="307777"/>
          </a:xfrm>
        </p:spPr>
        <p:txBody>
          <a:bodyPr anchor="t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1" cap="none" baseline="0">
                <a:solidFill>
                  <a:schemeClr val="bg2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11" name="Rectangle 1030"/>
          <p:cNvSpPr>
            <a:spLocks noChangeArrowheads="1"/>
          </p:cNvSpPr>
          <p:nvPr userDrawn="1"/>
        </p:nvSpPr>
        <p:spPr bwMode="auto">
          <a:xfrm>
            <a:off x="219119" y="4819429"/>
            <a:ext cx="4403725" cy="1365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 bIns="0">
            <a:noAutofit/>
          </a:bodyPr>
          <a:lstStyle/>
          <a:p>
            <a:pPr algn="l"/>
            <a:r>
              <a:rPr lang="en-GB" sz="900" noProof="0" dirty="0">
                <a:solidFill>
                  <a:schemeClr val="tx1"/>
                </a:solidFill>
                <a:latin typeface="Century Gothic" pitchFamily="34" charset="0"/>
              </a:rPr>
              <a:t>www.thalesgroup.com</a:t>
            </a:r>
          </a:p>
        </p:txBody>
      </p:sp>
      <p:sp>
        <p:nvSpPr>
          <p:cNvPr id="12" name="Demi-cadre 11"/>
          <p:cNvSpPr/>
          <p:nvPr userDrawn="1"/>
        </p:nvSpPr>
        <p:spPr bwMode="auto">
          <a:xfrm>
            <a:off x="302049" y="1448486"/>
            <a:ext cx="386164" cy="393963"/>
          </a:xfrm>
          <a:prstGeom prst="halfFrame">
            <a:avLst>
              <a:gd name="adj1" fmla="val 12269"/>
              <a:gd name="adj2" fmla="val 13535"/>
            </a:avLst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noProof="0" dirty="0"/>
          </a:p>
        </p:txBody>
      </p:sp>
      <p:sp>
        <p:nvSpPr>
          <p:cNvPr id="15" name="ZoneTexte 11"/>
          <p:cNvSpPr txBox="1">
            <a:spLocks noChangeArrowheads="1"/>
          </p:cNvSpPr>
          <p:nvPr userDrawn="1"/>
        </p:nvSpPr>
        <p:spPr bwMode="auto">
          <a:xfrm>
            <a:off x="3968750" y="4648678"/>
            <a:ext cx="1206500" cy="401200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THALES</a:t>
            </a:r>
            <a:r>
              <a:rPr lang="en-GB" sz="500" b="0" baseline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 GROUP INTERN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CONFIDENTI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SECRET</a:t>
            </a:r>
            <a:endParaRPr lang="en-GB" sz="500" b="0" noProof="0" dirty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4" name="Image 13" descr="logo_thales.png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235940" y="165679"/>
            <a:ext cx="2337181" cy="44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24306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4_Slide Title - Defence (Lan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reeform 47"/>
          <p:cNvSpPr>
            <a:spLocks/>
          </p:cNvSpPr>
          <p:nvPr userDrawn="1"/>
        </p:nvSpPr>
        <p:spPr bwMode="auto">
          <a:xfrm>
            <a:off x="5210047" y="-17672"/>
            <a:ext cx="3946694" cy="5178844"/>
          </a:xfrm>
          <a:custGeom>
            <a:avLst/>
            <a:gdLst>
              <a:gd name="T0" fmla="*/ 0 w 1237"/>
              <a:gd name="T1" fmla="*/ 1390 h 1746"/>
              <a:gd name="T2" fmla="*/ 33 w 1237"/>
              <a:gd name="T3" fmla="*/ 1746 h 1746"/>
              <a:gd name="T4" fmla="*/ 1237 w 1237"/>
              <a:gd name="T5" fmla="*/ 1746 h 1746"/>
              <a:gd name="T6" fmla="*/ 1237 w 1237"/>
              <a:gd name="T7" fmla="*/ 0 h 1746"/>
              <a:gd name="T8" fmla="*/ 584 w 1237"/>
              <a:gd name="T9" fmla="*/ 0 h 1746"/>
              <a:gd name="T10" fmla="*/ 0 w 1237"/>
              <a:gd name="T11" fmla="*/ 1390 h 1746"/>
              <a:gd name="connsiteX0" fmla="*/ 34 w 10770"/>
              <a:gd name="connsiteY0" fmla="*/ 7961 h 10400"/>
              <a:gd name="connsiteX1" fmla="*/ 100 w 10770"/>
              <a:gd name="connsiteY1" fmla="*/ 8577 h 10400"/>
              <a:gd name="connsiteX2" fmla="*/ 10034 w 10770"/>
              <a:gd name="connsiteY2" fmla="*/ 10000 h 10400"/>
              <a:gd name="connsiteX3" fmla="*/ 10034 w 10770"/>
              <a:gd name="connsiteY3" fmla="*/ 0 h 10400"/>
              <a:gd name="connsiteX4" fmla="*/ 4755 w 10770"/>
              <a:gd name="connsiteY4" fmla="*/ 0 h 10400"/>
              <a:gd name="connsiteX5" fmla="*/ 34 w 10770"/>
              <a:gd name="connsiteY5" fmla="*/ 7961 h 10400"/>
              <a:gd name="connsiteX0" fmla="*/ 34 w 10277"/>
              <a:gd name="connsiteY0" fmla="*/ 7961 h 9176"/>
              <a:gd name="connsiteX1" fmla="*/ 100 w 10277"/>
              <a:gd name="connsiteY1" fmla="*/ 8577 h 9176"/>
              <a:gd name="connsiteX2" fmla="*/ 9276 w 10277"/>
              <a:gd name="connsiteY2" fmla="*/ 8529 h 9176"/>
              <a:gd name="connsiteX3" fmla="*/ 10034 w 10277"/>
              <a:gd name="connsiteY3" fmla="*/ 0 h 9176"/>
              <a:gd name="connsiteX4" fmla="*/ 4755 w 10277"/>
              <a:gd name="connsiteY4" fmla="*/ 0 h 9176"/>
              <a:gd name="connsiteX5" fmla="*/ 34 w 10277"/>
              <a:gd name="connsiteY5" fmla="*/ 7961 h 9176"/>
              <a:gd name="connsiteX0" fmla="*/ 33 w 9764"/>
              <a:gd name="connsiteY0" fmla="*/ 8676 h 10304"/>
              <a:gd name="connsiteX1" fmla="*/ 97 w 9764"/>
              <a:gd name="connsiteY1" fmla="*/ 9347 h 10304"/>
              <a:gd name="connsiteX2" fmla="*/ 9026 w 9764"/>
              <a:gd name="connsiteY2" fmla="*/ 9295 h 10304"/>
              <a:gd name="connsiteX3" fmla="*/ 9764 w 9764"/>
              <a:gd name="connsiteY3" fmla="*/ 0 h 10304"/>
              <a:gd name="connsiteX4" fmla="*/ 4627 w 9764"/>
              <a:gd name="connsiteY4" fmla="*/ 0 h 10304"/>
              <a:gd name="connsiteX5" fmla="*/ 33 w 9764"/>
              <a:gd name="connsiteY5" fmla="*/ 8676 h 10304"/>
              <a:gd name="connsiteX0" fmla="*/ 34 w 10016"/>
              <a:gd name="connsiteY0" fmla="*/ 8420 h 9071"/>
              <a:gd name="connsiteX1" fmla="*/ 99 w 10016"/>
              <a:gd name="connsiteY1" fmla="*/ 9071 h 9071"/>
              <a:gd name="connsiteX2" fmla="*/ 9244 w 10016"/>
              <a:gd name="connsiteY2" fmla="*/ 9021 h 9071"/>
              <a:gd name="connsiteX3" fmla="*/ 10000 w 10016"/>
              <a:gd name="connsiteY3" fmla="*/ 0 h 9071"/>
              <a:gd name="connsiteX4" fmla="*/ 4739 w 10016"/>
              <a:gd name="connsiteY4" fmla="*/ 0 h 9071"/>
              <a:gd name="connsiteX5" fmla="*/ 34 w 10016"/>
              <a:gd name="connsiteY5" fmla="*/ 8420 h 9071"/>
              <a:gd name="connsiteX0" fmla="*/ 34 w 9984"/>
              <a:gd name="connsiteY0" fmla="*/ 9282 h 10000"/>
              <a:gd name="connsiteX1" fmla="*/ 99 w 9984"/>
              <a:gd name="connsiteY1" fmla="*/ 10000 h 10000"/>
              <a:gd name="connsiteX2" fmla="*/ 9229 w 9984"/>
              <a:gd name="connsiteY2" fmla="*/ 9945 h 10000"/>
              <a:gd name="connsiteX3" fmla="*/ 9984 w 9984"/>
              <a:gd name="connsiteY3" fmla="*/ 0 h 10000"/>
              <a:gd name="connsiteX4" fmla="*/ 4731 w 9984"/>
              <a:gd name="connsiteY4" fmla="*/ 0 h 10000"/>
              <a:gd name="connsiteX5" fmla="*/ 34 w 9984"/>
              <a:gd name="connsiteY5" fmla="*/ 9282 h 10000"/>
              <a:gd name="connsiteX0" fmla="*/ 34 w 10052"/>
              <a:gd name="connsiteY0" fmla="*/ 9282 h 10443"/>
              <a:gd name="connsiteX1" fmla="*/ 99 w 10052"/>
              <a:gd name="connsiteY1" fmla="*/ 10000 h 10443"/>
              <a:gd name="connsiteX2" fmla="*/ 9822 w 10052"/>
              <a:gd name="connsiteY2" fmla="*/ 10443 h 10443"/>
              <a:gd name="connsiteX3" fmla="*/ 10000 w 10052"/>
              <a:gd name="connsiteY3" fmla="*/ 0 h 10443"/>
              <a:gd name="connsiteX4" fmla="*/ 4739 w 10052"/>
              <a:gd name="connsiteY4" fmla="*/ 0 h 10443"/>
              <a:gd name="connsiteX5" fmla="*/ 34 w 10052"/>
              <a:gd name="connsiteY5" fmla="*/ 9282 h 10443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9355"/>
              <a:gd name="connsiteY0" fmla="*/ 9282 h 10037"/>
              <a:gd name="connsiteX1" fmla="*/ 99 w 9355"/>
              <a:gd name="connsiteY1" fmla="*/ 10000 h 10037"/>
              <a:gd name="connsiteX2" fmla="*/ 9244 w 9355"/>
              <a:gd name="connsiteY2" fmla="*/ 10037 h 10037"/>
              <a:gd name="connsiteX3" fmla="*/ 9266 w 9355"/>
              <a:gd name="connsiteY3" fmla="*/ 37 h 10037"/>
              <a:gd name="connsiteX4" fmla="*/ 4739 w 9355"/>
              <a:gd name="connsiteY4" fmla="*/ 0 h 10037"/>
              <a:gd name="connsiteX5" fmla="*/ 34 w 9355"/>
              <a:gd name="connsiteY5" fmla="*/ 9282 h 10037"/>
              <a:gd name="connsiteX0" fmla="*/ 36 w 10063"/>
              <a:gd name="connsiteY0" fmla="*/ 9248 h 10000"/>
              <a:gd name="connsiteX1" fmla="*/ 106 w 10063"/>
              <a:gd name="connsiteY1" fmla="*/ 9963 h 10000"/>
              <a:gd name="connsiteX2" fmla="*/ 9881 w 10063"/>
              <a:gd name="connsiteY2" fmla="*/ 10000 h 10000"/>
              <a:gd name="connsiteX3" fmla="*/ 9905 w 10063"/>
              <a:gd name="connsiteY3" fmla="*/ 37 h 10000"/>
              <a:gd name="connsiteX4" fmla="*/ 5066 w 10063"/>
              <a:gd name="connsiteY4" fmla="*/ 0 h 10000"/>
              <a:gd name="connsiteX5" fmla="*/ 36 w 10063"/>
              <a:gd name="connsiteY5" fmla="*/ 9248 h 10000"/>
              <a:gd name="connsiteX0" fmla="*/ 36 w 11201"/>
              <a:gd name="connsiteY0" fmla="*/ 9248 h 10000"/>
              <a:gd name="connsiteX1" fmla="*/ 106 w 11201"/>
              <a:gd name="connsiteY1" fmla="*/ 9963 h 10000"/>
              <a:gd name="connsiteX2" fmla="*/ 9881 w 11201"/>
              <a:gd name="connsiteY2" fmla="*/ 10000 h 10000"/>
              <a:gd name="connsiteX3" fmla="*/ 9905 w 11201"/>
              <a:gd name="connsiteY3" fmla="*/ 37 h 10000"/>
              <a:gd name="connsiteX4" fmla="*/ 5066 w 11201"/>
              <a:gd name="connsiteY4" fmla="*/ 0 h 10000"/>
              <a:gd name="connsiteX5" fmla="*/ 36 w 11201"/>
              <a:gd name="connsiteY5" fmla="*/ 9248 h 10000"/>
              <a:gd name="connsiteX0" fmla="*/ 36 w 9905"/>
              <a:gd name="connsiteY0" fmla="*/ 9248 h 10000"/>
              <a:gd name="connsiteX1" fmla="*/ 106 w 9905"/>
              <a:gd name="connsiteY1" fmla="*/ 9963 h 10000"/>
              <a:gd name="connsiteX2" fmla="*/ 9881 w 9905"/>
              <a:gd name="connsiteY2" fmla="*/ 10000 h 10000"/>
              <a:gd name="connsiteX3" fmla="*/ 9905 w 9905"/>
              <a:gd name="connsiteY3" fmla="*/ 37 h 10000"/>
              <a:gd name="connsiteX4" fmla="*/ 5066 w 9905"/>
              <a:gd name="connsiteY4" fmla="*/ 0 h 10000"/>
              <a:gd name="connsiteX5" fmla="*/ 36 w 9905"/>
              <a:gd name="connsiteY5" fmla="*/ 9248 h 10000"/>
              <a:gd name="connsiteX0" fmla="*/ 37 w 10001"/>
              <a:gd name="connsiteY0" fmla="*/ 9248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9248 h 10000"/>
              <a:gd name="connsiteX0" fmla="*/ 37 w 10001"/>
              <a:gd name="connsiteY0" fmla="*/ 8311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8311 h 10000"/>
              <a:gd name="connsiteX0" fmla="*/ 0 w 9964"/>
              <a:gd name="connsiteY0" fmla="*/ 8311 h 10000"/>
              <a:gd name="connsiteX1" fmla="*/ 71 w 9964"/>
              <a:gd name="connsiteY1" fmla="*/ 9963 h 10000"/>
              <a:gd name="connsiteX2" fmla="*/ 9940 w 9964"/>
              <a:gd name="connsiteY2" fmla="*/ 10000 h 10000"/>
              <a:gd name="connsiteX3" fmla="*/ 9964 w 9964"/>
              <a:gd name="connsiteY3" fmla="*/ 37 h 10000"/>
              <a:gd name="connsiteX4" fmla="*/ 5079 w 9964"/>
              <a:gd name="connsiteY4" fmla="*/ 0 h 10000"/>
              <a:gd name="connsiteX5" fmla="*/ 0 w 9964"/>
              <a:gd name="connsiteY5" fmla="*/ 8311 h 10000"/>
              <a:gd name="connsiteX0" fmla="*/ 5129 w 10032"/>
              <a:gd name="connsiteY0" fmla="*/ 0 h 10000"/>
              <a:gd name="connsiteX1" fmla="*/ 103 w 10032"/>
              <a:gd name="connsiteY1" fmla="*/ 9963 h 10000"/>
              <a:gd name="connsiteX2" fmla="*/ 10008 w 10032"/>
              <a:gd name="connsiteY2" fmla="*/ 10000 h 10000"/>
              <a:gd name="connsiteX3" fmla="*/ 10032 w 10032"/>
              <a:gd name="connsiteY3" fmla="*/ 37 h 10000"/>
              <a:gd name="connsiteX4" fmla="*/ 5129 w 10032"/>
              <a:gd name="connsiteY4" fmla="*/ 0 h 10000"/>
              <a:gd name="connsiteX0" fmla="*/ 5162 w 10065"/>
              <a:gd name="connsiteY0" fmla="*/ 0 h 10000"/>
              <a:gd name="connsiteX1" fmla="*/ 136 w 10065"/>
              <a:gd name="connsiteY1" fmla="*/ 9963 h 10000"/>
              <a:gd name="connsiteX2" fmla="*/ 10041 w 10065"/>
              <a:gd name="connsiteY2" fmla="*/ 10000 h 10000"/>
              <a:gd name="connsiteX3" fmla="*/ 10065 w 10065"/>
              <a:gd name="connsiteY3" fmla="*/ 37 h 10000"/>
              <a:gd name="connsiteX4" fmla="*/ 5162 w 10065"/>
              <a:gd name="connsiteY4" fmla="*/ 0 h 10000"/>
              <a:gd name="connsiteX0" fmla="*/ 5174 w 10077"/>
              <a:gd name="connsiteY0" fmla="*/ 0 h 10000"/>
              <a:gd name="connsiteX1" fmla="*/ 148 w 10077"/>
              <a:gd name="connsiteY1" fmla="*/ 9963 h 10000"/>
              <a:gd name="connsiteX2" fmla="*/ 10053 w 10077"/>
              <a:gd name="connsiteY2" fmla="*/ 10000 h 10000"/>
              <a:gd name="connsiteX3" fmla="*/ 10077 w 10077"/>
              <a:gd name="connsiteY3" fmla="*/ 37 h 10000"/>
              <a:gd name="connsiteX4" fmla="*/ 5174 w 10077"/>
              <a:gd name="connsiteY4" fmla="*/ 0 h 10000"/>
              <a:gd name="connsiteX0" fmla="*/ 4965 w 9868"/>
              <a:gd name="connsiteY0" fmla="*/ 0 h 10000"/>
              <a:gd name="connsiteX1" fmla="*/ 156 w 9868"/>
              <a:gd name="connsiteY1" fmla="*/ 9963 h 10000"/>
              <a:gd name="connsiteX2" fmla="*/ 9844 w 9868"/>
              <a:gd name="connsiteY2" fmla="*/ 10000 h 10000"/>
              <a:gd name="connsiteX3" fmla="*/ 9868 w 9868"/>
              <a:gd name="connsiteY3" fmla="*/ 37 h 10000"/>
              <a:gd name="connsiteX4" fmla="*/ 4965 w 9868"/>
              <a:gd name="connsiteY4" fmla="*/ 0 h 10000"/>
              <a:gd name="connsiteX0" fmla="*/ 4977 w 9946"/>
              <a:gd name="connsiteY0" fmla="*/ 0 h 10000"/>
              <a:gd name="connsiteX1" fmla="*/ 104 w 9946"/>
              <a:gd name="connsiteY1" fmla="*/ 9963 h 10000"/>
              <a:gd name="connsiteX2" fmla="*/ 9922 w 9946"/>
              <a:gd name="connsiteY2" fmla="*/ 10000 h 10000"/>
              <a:gd name="connsiteX3" fmla="*/ 9946 w 9946"/>
              <a:gd name="connsiteY3" fmla="*/ 37 h 10000"/>
              <a:gd name="connsiteX4" fmla="*/ 4977 w 9946"/>
              <a:gd name="connsiteY4" fmla="*/ 0 h 10000"/>
              <a:gd name="connsiteX0" fmla="*/ 5026 w 10022"/>
              <a:gd name="connsiteY0" fmla="*/ 0 h 10000"/>
              <a:gd name="connsiteX1" fmla="*/ 127 w 10022"/>
              <a:gd name="connsiteY1" fmla="*/ 9963 h 10000"/>
              <a:gd name="connsiteX2" fmla="*/ 9998 w 10022"/>
              <a:gd name="connsiteY2" fmla="*/ 10000 h 10000"/>
              <a:gd name="connsiteX3" fmla="*/ 10022 w 10022"/>
              <a:gd name="connsiteY3" fmla="*/ 37 h 10000"/>
              <a:gd name="connsiteX4" fmla="*/ 5026 w 10022"/>
              <a:gd name="connsiteY4" fmla="*/ 0 h 10000"/>
              <a:gd name="connsiteX0" fmla="*/ 5168 w 10164"/>
              <a:gd name="connsiteY0" fmla="*/ 0 h 10000"/>
              <a:gd name="connsiteX1" fmla="*/ 122 w 10164"/>
              <a:gd name="connsiteY1" fmla="*/ 9963 h 10000"/>
              <a:gd name="connsiteX2" fmla="*/ 10140 w 10164"/>
              <a:gd name="connsiteY2" fmla="*/ 10000 h 10000"/>
              <a:gd name="connsiteX3" fmla="*/ 10164 w 10164"/>
              <a:gd name="connsiteY3" fmla="*/ 37 h 10000"/>
              <a:gd name="connsiteX4" fmla="*/ 5168 w 10164"/>
              <a:gd name="connsiteY4" fmla="*/ 0 h 10000"/>
              <a:gd name="connsiteX0" fmla="*/ 5168 w 10164"/>
              <a:gd name="connsiteY0" fmla="*/ 0 h 9987"/>
              <a:gd name="connsiteX1" fmla="*/ 122 w 10164"/>
              <a:gd name="connsiteY1" fmla="*/ 9963 h 9987"/>
              <a:gd name="connsiteX2" fmla="*/ 10140 w 10164"/>
              <a:gd name="connsiteY2" fmla="*/ 9987 h 9987"/>
              <a:gd name="connsiteX3" fmla="*/ 10164 w 10164"/>
              <a:gd name="connsiteY3" fmla="*/ 37 h 9987"/>
              <a:gd name="connsiteX4" fmla="*/ 5168 w 10164"/>
              <a:gd name="connsiteY4" fmla="*/ 0 h 9987"/>
              <a:gd name="connsiteX0" fmla="*/ 5085 w 10000"/>
              <a:gd name="connsiteY0" fmla="*/ 1 h 10001"/>
              <a:gd name="connsiteX1" fmla="*/ 120 w 10000"/>
              <a:gd name="connsiteY1" fmla="*/ 9977 h 10001"/>
              <a:gd name="connsiteX2" fmla="*/ 9976 w 10000"/>
              <a:gd name="connsiteY2" fmla="*/ 10001 h 10001"/>
              <a:gd name="connsiteX3" fmla="*/ 10000 w 10000"/>
              <a:gd name="connsiteY3" fmla="*/ 0 h 10001"/>
              <a:gd name="connsiteX4" fmla="*/ 5085 w 10000"/>
              <a:gd name="connsiteY4" fmla="*/ 1 h 10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1">
                <a:moveTo>
                  <a:pt x="5085" y="1"/>
                </a:moveTo>
                <a:cubicBezTo>
                  <a:pt x="2196" y="2118"/>
                  <a:pt x="-623" y="5218"/>
                  <a:pt x="120" y="9977"/>
                </a:cubicBezTo>
                <a:lnTo>
                  <a:pt x="9976" y="10001"/>
                </a:lnTo>
                <a:cubicBezTo>
                  <a:pt x="9988" y="5013"/>
                  <a:pt x="9992" y="3325"/>
                  <a:pt x="10000" y="0"/>
                </a:cubicBezTo>
                <a:lnTo>
                  <a:pt x="5085" y="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GB" sz="1350" noProof="0" dirty="0"/>
          </a:p>
        </p:txBody>
      </p:sp>
      <p:sp>
        <p:nvSpPr>
          <p:cNvPr id="11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302049" y="1007215"/>
            <a:ext cx="4918023" cy="3190787"/>
          </a:xfrm>
        </p:spPr>
        <p:txBody>
          <a:bodyPr/>
          <a:lstStyle>
            <a:lvl1pPr algn="l">
              <a:defRPr sz="260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</a:t>
            </a:r>
            <a:br>
              <a:rPr lang="en-GB" noProof="0" dirty="0"/>
            </a:br>
            <a:r>
              <a:rPr lang="en-GB" noProof="0" dirty="0"/>
              <a:t>title style</a:t>
            </a:r>
          </a:p>
        </p:txBody>
      </p:sp>
      <p:sp>
        <p:nvSpPr>
          <p:cNvPr id="32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02049" y="3134826"/>
            <a:ext cx="4918023" cy="307777"/>
          </a:xfrm>
        </p:spPr>
        <p:txBody>
          <a:bodyPr anchor="t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1" cap="none" baseline="0">
                <a:solidFill>
                  <a:schemeClr val="bg2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10" name="Rectangle 1030"/>
          <p:cNvSpPr>
            <a:spLocks noChangeArrowheads="1"/>
          </p:cNvSpPr>
          <p:nvPr userDrawn="1"/>
        </p:nvSpPr>
        <p:spPr bwMode="auto">
          <a:xfrm>
            <a:off x="219119" y="4819429"/>
            <a:ext cx="4403725" cy="1365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 bIns="0">
            <a:noAutofit/>
          </a:bodyPr>
          <a:lstStyle/>
          <a:p>
            <a:pPr algn="l"/>
            <a:r>
              <a:rPr lang="en-GB" sz="900" noProof="0" dirty="0">
                <a:solidFill>
                  <a:schemeClr val="tx1"/>
                </a:solidFill>
                <a:latin typeface="Century Gothic" pitchFamily="34" charset="0"/>
              </a:rPr>
              <a:t>www.thalesgroup.com</a:t>
            </a:r>
          </a:p>
        </p:txBody>
      </p:sp>
      <p:sp>
        <p:nvSpPr>
          <p:cNvPr id="12" name="Demi-cadre 11"/>
          <p:cNvSpPr/>
          <p:nvPr userDrawn="1"/>
        </p:nvSpPr>
        <p:spPr bwMode="auto">
          <a:xfrm>
            <a:off x="302049" y="1448486"/>
            <a:ext cx="386164" cy="393963"/>
          </a:xfrm>
          <a:prstGeom prst="halfFrame">
            <a:avLst>
              <a:gd name="adj1" fmla="val 12269"/>
              <a:gd name="adj2" fmla="val 13535"/>
            </a:avLst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noProof="0" dirty="0"/>
          </a:p>
        </p:txBody>
      </p:sp>
      <p:sp>
        <p:nvSpPr>
          <p:cNvPr id="15" name="ZoneTexte 11"/>
          <p:cNvSpPr txBox="1">
            <a:spLocks noChangeArrowheads="1"/>
          </p:cNvSpPr>
          <p:nvPr userDrawn="1"/>
        </p:nvSpPr>
        <p:spPr bwMode="auto">
          <a:xfrm>
            <a:off x="3968750" y="4648678"/>
            <a:ext cx="1206500" cy="401200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THALES</a:t>
            </a:r>
            <a:r>
              <a:rPr lang="en-GB" sz="500" b="0" baseline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 GROUP INTERN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CONFIDENTI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SECRET</a:t>
            </a:r>
            <a:endParaRPr lang="en-GB" sz="500" b="0" noProof="0" dirty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6" name="Image 15" descr="logo_thales.png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235940" y="165679"/>
            <a:ext cx="2337181" cy="44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15313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5_Slide Title - Security (Cybersecurity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reeform 47"/>
          <p:cNvSpPr>
            <a:spLocks/>
          </p:cNvSpPr>
          <p:nvPr userDrawn="1"/>
        </p:nvSpPr>
        <p:spPr bwMode="auto">
          <a:xfrm>
            <a:off x="5210047" y="-17672"/>
            <a:ext cx="3946694" cy="5178844"/>
          </a:xfrm>
          <a:custGeom>
            <a:avLst/>
            <a:gdLst>
              <a:gd name="T0" fmla="*/ 0 w 1237"/>
              <a:gd name="T1" fmla="*/ 1390 h 1746"/>
              <a:gd name="T2" fmla="*/ 33 w 1237"/>
              <a:gd name="T3" fmla="*/ 1746 h 1746"/>
              <a:gd name="T4" fmla="*/ 1237 w 1237"/>
              <a:gd name="T5" fmla="*/ 1746 h 1746"/>
              <a:gd name="T6" fmla="*/ 1237 w 1237"/>
              <a:gd name="T7" fmla="*/ 0 h 1746"/>
              <a:gd name="T8" fmla="*/ 584 w 1237"/>
              <a:gd name="T9" fmla="*/ 0 h 1746"/>
              <a:gd name="T10" fmla="*/ 0 w 1237"/>
              <a:gd name="T11" fmla="*/ 1390 h 1746"/>
              <a:gd name="connsiteX0" fmla="*/ 34 w 10770"/>
              <a:gd name="connsiteY0" fmla="*/ 7961 h 10400"/>
              <a:gd name="connsiteX1" fmla="*/ 100 w 10770"/>
              <a:gd name="connsiteY1" fmla="*/ 8577 h 10400"/>
              <a:gd name="connsiteX2" fmla="*/ 10034 w 10770"/>
              <a:gd name="connsiteY2" fmla="*/ 10000 h 10400"/>
              <a:gd name="connsiteX3" fmla="*/ 10034 w 10770"/>
              <a:gd name="connsiteY3" fmla="*/ 0 h 10400"/>
              <a:gd name="connsiteX4" fmla="*/ 4755 w 10770"/>
              <a:gd name="connsiteY4" fmla="*/ 0 h 10400"/>
              <a:gd name="connsiteX5" fmla="*/ 34 w 10770"/>
              <a:gd name="connsiteY5" fmla="*/ 7961 h 10400"/>
              <a:gd name="connsiteX0" fmla="*/ 34 w 10277"/>
              <a:gd name="connsiteY0" fmla="*/ 7961 h 9176"/>
              <a:gd name="connsiteX1" fmla="*/ 100 w 10277"/>
              <a:gd name="connsiteY1" fmla="*/ 8577 h 9176"/>
              <a:gd name="connsiteX2" fmla="*/ 9276 w 10277"/>
              <a:gd name="connsiteY2" fmla="*/ 8529 h 9176"/>
              <a:gd name="connsiteX3" fmla="*/ 10034 w 10277"/>
              <a:gd name="connsiteY3" fmla="*/ 0 h 9176"/>
              <a:gd name="connsiteX4" fmla="*/ 4755 w 10277"/>
              <a:gd name="connsiteY4" fmla="*/ 0 h 9176"/>
              <a:gd name="connsiteX5" fmla="*/ 34 w 10277"/>
              <a:gd name="connsiteY5" fmla="*/ 7961 h 9176"/>
              <a:gd name="connsiteX0" fmla="*/ 33 w 9764"/>
              <a:gd name="connsiteY0" fmla="*/ 8676 h 10304"/>
              <a:gd name="connsiteX1" fmla="*/ 97 w 9764"/>
              <a:gd name="connsiteY1" fmla="*/ 9347 h 10304"/>
              <a:gd name="connsiteX2" fmla="*/ 9026 w 9764"/>
              <a:gd name="connsiteY2" fmla="*/ 9295 h 10304"/>
              <a:gd name="connsiteX3" fmla="*/ 9764 w 9764"/>
              <a:gd name="connsiteY3" fmla="*/ 0 h 10304"/>
              <a:gd name="connsiteX4" fmla="*/ 4627 w 9764"/>
              <a:gd name="connsiteY4" fmla="*/ 0 h 10304"/>
              <a:gd name="connsiteX5" fmla="*/ 33 w 9764"/>
              <a:gd name="connsiteY5" fmla="*/ 8676 h 10304"/>
              <a:gd name="connsiteX0" fmla="*/ 34 w 10016"/>
              <a:gd name="connsiteY0" fmla="*/ 8420 h 9071"/>
              <a:gd name="connsiteX1" fmla="*/ 99 w 10016"/>
              <a:gd name="connsiteY1" fmla="*/ 9071 h 9071"/>
              <a:gd name="connsiteX2" fmla="*/ 9244 w 10016"/>
              <a:gd name="connsiteY2" fmla="*/ 9021 h 9071"/>
              <a:gd name="connsiteX3" fmla="*/ 10000 w 10016"/>
              <a:gd name="connsiteY3" fmla="*/ 0 h 9071"/>
              <a:gd name="connsiteX4" fmla="*/ 4739 w 10016"/>
              <a:gd name="connsiteY4" fmla="*/ 0 h 9071"/>
              <a:gd name="connsiteX5" fmla="*/ 34 w 10016"/>
              <a:gd name="connsiteY5" fmla="*/ 8420 h 9071"/>
              <a:gd name="connsiteX0" fmla="*/ 34 w 9984"/>
              <a:gd name="connsiteY0" fmla="*/ 9282 h 10000"/>
              <a:gd name="connsiteX1" fmla="*/ 99 w 9984"/>
              <a:gd name="connsiteY1" fmla="*/ 10000 h 10000"/>
              <a:gd name="connsiteX2" fmla="*/ 9229 w 9984"/>
              <a:gd name="connsiteY2" fmla="*/ 9945 h 10000"/>
              <a:gd name="connsiteX3" fmla="*/ 9984 w 9984"/>
              <a:gd name="connsiteY3" fmla="*/ 0 h 10000"/>
              <a:gd name="connsiteX4" fmla="*/ 4731 w 9984"/>
              <a:gd name="connsiteY4" fmla="*/ 0 h 10000"/>
              <a:gd name="connsiteX5" fmla="*/ 34 w 9984"/>
              <a:gd name="connsiteY5" fmla="*/ 9282 h 10000"/>
              <a:gd name="connsiteX0" fmla="*/ 34 w 10052"/>
              <a:gd name="connsiteY0" fmla="*/ 9282 h 10443"/>
              <a:gd name="connsiteX1" fmla="*/ 99 w 10052"/>
              <a:gd name="connsiteY1" fmla="*/ 10000 h 10443"/>
              <a:gd name="connsiteX2" fmla="*/ 9822 w 10052"/>
              <a:gd name="connsiteY2" fmla="*/ 10443 h 10443"/>
              <a:gd name="connsiteX3" fmla="*/ 10000 w 10052"/>
              <a:gd name="connsiteY3" fmla="*/ 0 h 10443"/>
              <a:gd name="connsiteX4" fmla="*/ 4739 w 10052"/>
              <a:gd name="connsiteY4" fmla="*/ 0 h 10443"/>
              <a:gd name="connsiteX5" fmla="*/ 34 w 10052"/>
              <a:gd name="connsiteY5" fmla="*/ 9282 h 10443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9355"/>
              <a:gd name="connsiteY0" fmla="*/ 9282 h 10037"/>
              <a:gd name="connsiteX1" fmla="*/ 99 w 9355"/>
              <a:gd name="connsiteY1" fmla="*/ 10000 h 10037"/>
              <a:gd name="connsiteX2" fmla="*/ 9244 w 9355"/>
              <a:gd name="connsiteY2" fmla="*/ 10037 h 10037"/>
              <a:gd name="connsiteX3" fmla="*/ 9266 w 9355"/>
              <a:gd name="connsiteY3" fmla="*/ 37 h 10037"/>
              <a:gd name="connsiteX4" fmla="*/ 4739 w 9355"/>
              <a:gd name="connsiteY4" fmla="*/ 0 h 10037"/>
              <a:gd name="connsiteX5" fmla="*/ 34 w 9355"/>
              <a:gd name="connsiteY5" fmla="*/ 9282 h 10037"/>
              <a:gd name="connsiteX0" fmla="*/ 36 w 10063"/>
              <a:gd name="connsiteY0" fmla="*/ 9248 h 10000"/>
              <a:gd name="connsiteX1" fmla="*/ 106 w 10063"/>
              <a:gd name="connsiteY1" fmla="*/ 9963 h 10000"/>
              <a:gd name="connsiteX2" fmla="*/ 9881 w 10063"/>
              <a:gd name="connsiteY2" fmla="*/ 10000 h 10000"/>
              <a:gd name="connsiteX3" fmla="*/ 9905 w 10063"/>
              <a:gd name="connsiteY3" fmla="*/ 37 h 10000"/>
              <a:gd name="connsiteX4" fmla="*/ 5066 w 10063"/>
              <a:gd name="connsiteY4" fmla="*/ 0 h 10000"/>
              <a:gd name="connsiteX5" fmla="*/ 36 w 10063"/>
              <a:gd name="connsiteY5" fmla="*/ 9248 h 10000"/>
              <a:gd name="connsiteX0" fmla="*/ 36 w 11201"/>
              <a:gd name="connsiteY0" fmla="*/ 9248 h 10000"/>
              <a:gd name="connsiteX1" fmla="*/ 106 w 11201"/>
              <a:gd name="connsiteY1" fmla="*/ 9963 h 10000"/>
              <a:gd name="connsiteX2" fmla="*/ 9881 w 11201"/>
              <a:gd name="connsiteY2" fmla="*/ 10000 h 10000"/>
              <a:gd name="connsiteX3" fmla="*/ 9905 w 11201"/>
              <a:gd name="connsiteY3" fmla="*/ 37 h 10000"/>
              <a:gd name="connsiteX4" fmla="*/ 5066 w 11201"/>
              <a:gd name="connsiteY4" fmla="*/ 0 h 10000"/>
              <a:gd name="connsiteX5" fmla="*/ 36 w 11201"/>
              <a:gd name="connsiteY5" fmla="*/ 9248 h 10000"/>
              <a:gd name="connsiteX0" fmla="*/ 36 w 9905"/>
              <a:gd name="connsiteY0" fmla="*/ 9248 h 10000"/>
              <a:gd name="connsiteX1" fmla="*/ 106 w 9905"/>
              <a:gd name="connsiteY1" fmla="*/ 9963 h 10000"/>
              <a:gd name="connsiteX2" fmla="*/ 9881 w 9905"/>
              <a:gd name="connsiteY2" fmla="*/ 10000 h 10000"/>
              <a:gd name="connsiteX3" fmla="*/ 9905 w 9905"/>
              <a:gd name="connsiteY3" fmla="*/ 37 h 10000"/>
              <a:gd name="connsiteX4" fmla="*/ 5066 w 9905"/>
              <a:gd name="connsiteY4" fmla="*/ 0 h 10000"/>
              <a:gd name="connsiteX5" fmla="*/ 36 w 9905"/>
              <a:gd name="connsiteY5" fmla="*/ 9248 h 10000"/>
              <a:gd name="connsiteX0" fmla="*/ 37 w 10001"/>
              <a:gd name="connsiteY0" fmla="*/ 9248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9248 h 10000"/>
              <a:gd name="connsiteX0" fmla="*/ 37 w 10001"/>
              <a:gd name="connsiteY0" fmla="*/ 8311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8311 h 10000"/>
              <a:gd name="connsiteX0" fmla="*/ 0 w 9964"/>
              <a:gd name="connsiteY0" fmla="*/ 8311 h 10000"/>
              <a:gd name="connsiteX1" fmla="*/ 71 w 9964"/>
              <a:gd name="connsiteY1" fmla="*/ 9963 h 10000"/>
              <a:gd name="connsiteX2" fmla="*/ 9940 w 9964"/>
              <a:gd name="connsiteY2" fmla="*/ 10000 h 10000"/>
              <a:gd name="connsiteX3" fmla="*/ 9964 w 9964"/>
              <a:gd name="connsiteY3" fmla="*/ 37 h 10000"/>
              <a:gd name="connsiteX4" fmla="*/ 5079 w 9964"/>
              <a:gd name="connsiteY4" fmla="*/ 0 h 10000"/>
              <a:gd name="connsiteX5" fmla="*/ 0 w 9964"/>
              <a:gd name="connsiteY5" fmla="*/ 8311 h 10000"/>
              <a:gd name="connsiteX0" fmla="*/ 5129 w 10032"/>
              <a:gd name="connsiteY0" fmla="*/ 0 h 10000"/>
              <a:gd name="connsiteX1" fmla="*/ 103 w 10032"/>
              <a:gd name="connsiteY1" fmla="*/ 9963 h 10000"/>
              <a:gd name="connsiteX2" fmla="*/ 10008 w 10032"/>
              <a:gd name="connsiteY2" fmla="*/ 10000 h 10000"/>
              <a:gd name="connsiteX3" fmla="*/ 10032 w 10032"/>
              <a:gd name="connsiteY3" fmla="*/ 37 h 10000"/>
              <a:gd name="connsiteX4" fmla="*/ 5129 w 10032"/>
              <a:gd name="connsiteY4" fmla="*/ 0 h 10000"/>
              <a:gd name="connsiteX0" fmla="*/ 5162 w 10065"/>
              <a:gd name="connsiteY0" fmla="*/ 0 h 10000"/>
              <a:gd name="connsiteX1" fmla="*/ 136 w 10065"/>
              <a:gd name="connsiteY1" fmla="*/ 9963 h 10000"/>
              <a:gd name="connsiteX2" fmla="*/ 10041 w 10065"/>
              <a:gd name="connsiteY2" fmla="*/ 10000 h 10000"/>
              <a:gd name="connsiteX3" fmla="*/ 10065 w 10065"/>
              <a:gd name="connsiteY3" fmla="*/ 37 h 10000"/>
              <a:gd name="connsiteX4" fmla="*/ 5162 w 10065"/>
              <a:gd name="connsiteY4" fmla="*/ 0 h 10000"/>
              <a:gd name="connsiteX0" fmla="*/ 5174 w 10077"/>
              <a:gd name="connsiteY0" fmla="*/ 0 h 10000"/>
              <a:gd name="connsiteX1" fmla="*/ 148 w 10077"/>
              <a:gd name="connsiteY1" fmla="*/ 9963 h 10000"/>
              <a:gd name="connsiteX2" fmla="*/ 10053 w 10077"/>
              <a:gd name="connsiteY2" fmla="*/ 10000 h 10000"/>
              <a:gd name="connsiteX3" fmla="*/ 10077 w 10077"/>
              <a:gd name="connsiteY3" fmla="*/ 37 h 10000"/>
              <a:gd name="connsiteX4" fmla="*/ 5174 w 10077"/>
              <a:gd name="connsiteY4" fmla="*/ 0 h 10000"/>
              <a:gd name="connsiteX0" fmla="*/ 4965 w 9868"/>
              <a:gd name="connsiteY0" fmla="*/ 0 h 10000"/>
              <a:gd name="connsiteX1" fmla="*/ 156 w 9868"/>
              <a:gd name="connsiteY1" fmla="*/ 9963 h 10000"/>
              <a:gd name="connsiteX2" fmla="*/ 9844 w 9868"/>
              <a:gd name="connsiteY2" fmla="*/ 10000 h 10000"/>
              <a:gd name="connsiteX3" fmla="*/ 9868 w 9868"/>
              <a:gd name="connsiteY3" fmla="*/ 37 h 10000"/>
              <a:gd name="connsiteX4" fmla="*/ 4965 w 9868"/>
              <a:gd name="connsiteY4" fmla="*/ 0 h 10000"/>
              <a:gd name="connsiteX0" fmla="*/ 4977 w 9946"/>
              <a:gd name="connsiteY0" fmla="*/ 0 h 10000"/>
              <a:gd name="connsiteX1" fmla="*/ 104 w 9946"/>
              <a:gd name="connsiteY1" fmla="*/ 9963 h 10000"/>
              <a:gd name="connsiteX2" fmla="*/ 9922 w 9946"/>
              <a:gd name="connsiteY2" fmla="*/ 10000 h 10000"/>
              <a:gd name="connsiteX3" fmla="*/ 9946 w 9946"/>
              <a:gd name="connsiteY3" fmla="*/ 37 h 10000"/>
              <a:gd name="connsiteX4" fmla="*/ 4977 w 9946"/>
              <a:gd name="connsiteY4" fmla="*/ 0 h 10000"/>
              <a:gd name="connsiteX0" fmla="*/ 5026 w 10022"/>
              <a:gd name="connsiteY0" fmla="*/ 0 h 10000"/>
              <a:gd name="connsiteX1" fmla="*/ 127 w 10022"/>
              <a:gd name="connsiteY1" fmla="*/ 9963 h 10000"/>
              <a:gd name="connsiteX2" fmla="*/ 9998 w 10022"/>
              <a:gd name="connsiteY2" fmla="*/ 10000 h 10000"/>
              <a:gd name="connsiteX3" fmla="*/ 10022 w 10022"/>
              <a:gd name="connsiteY3" fmla="*/ 37 h 10000"/>
              <a:gd name="connsiteX4" fmla="*/ 5026 w 10022"/>
              <a:gd name="connsiteY4" fmla="*/ 0 h 10000"/>
              <a:gd name="connsiteX0" fmla="*/ 5168 w 10164"/>
              <a:gd name="connsiteY0" fmla="*/ 0 h 10000"/>
              <a:gd name="connsiteX1" fmla="*/ 122 w 10164"/>
              <a:gd name="connsiteY1" fmla="*/ 9963 h 10000"/>
              <a:gd name="connsiteX2" fmla="*/ 10140 w 10164"/>
              <a:gd name="connsiteY2" fmla="*/ 10000 h 10000"/>
              <a:gd name="connsiteX3" fmla="*/ 10164 w 10164"/>
              <a:gd name="connsiteY3" fmla="*/ 37 h 10000"/>
              <a:gd name="connsiteX4" fmla="*/ 5168 w 10164"/>
              <a:gd name="connsiteY4" fmla="*/ 0 h 10000"/>
              <a:gd name="connsiteX0" fmla="*/ 5168 w 10164"/>
              <a:gd name="connsiteY0" fmla="*/ 0 h 9987"/>
              <a:gd name="connsiteX1" fmla="*/ 122 w 10164"/>
              <a:gd name="connsiteY1" fmla="*/ 9963 h 9987"/>
              <a:gd name="connsiteX2" fmla="*/ 10140 w 10164"/>
              <a:gd name="connsiteY2" fmla="*/ 9987 h 9987"/>
              <a:gd name="connsiteX3" fmla="*/ 10164 w 10164"/>
              <a:gd name="connsiteY3" fmla="*/ 37 h 9987"/>
              <a:gd name="connsiteX4" fmla="*/ 5168 w 10164"/>
              <a:gd name="connsiteY4" fmla="*/ 0 h 9987"/>
              <a:gd name="connsiteX0" fmla="*/ 5085 w 10000"/>
              <a:gd name="connsiteY0" fmla="*/ 1 h 10001"/>
              <a:gd name="connsiteX1" fmla="*/ 120 w 10000"/>
              <a:gd name="connsiteY1" fmla="*/ 9977 h 10001"/>
              <a:gd name="connsiteX2" fmla="*/ 9976 w 10000"/>
              <a:gd name="connsiteY2" fmla="*/ 10001 h 10001"/>
              <a:gd name="connsiteX3" fmla="*/ 10000 w 10000"/>
              <a:gd name="connsiteY3" fmla="*/ 0 h 10001"/>
              <a:gd name="connsiteX4" fmla="*/ 5085 w 10000"/>
              <a:gd name="connsiteY4" fmla="*/ 1 h 10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1">
                <a:moveTo>
                  <a:pt x="5085" y="1"/>
                </a:moveTo>
                <a:cubicBezTo>
                  <a:pt x="2196" y="2118"/>
                  <a:pt x="-623" y="5218"/>
                  <a:pt x="120" y="9977"/>
                </a:cubicBezTo>
                <a:lnTo>
                  <a:pt x="9976" y="10001"/>
                </a:lnTo>
                <a:cubicBezTo>
                  <a:pt x="9988" y="5013"/>
                  <a:pt x="9992" y="3325"/>
                  <a:pt x="10000" y="0"/>
                </a:cubicBezTo>
                <a:lnTo>
                  <a:pt x="5085" y="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GB" sz="1350" noProof="0" dirty="0"/>
          </a:p>
        </p:txBody>
      </p:sp>
      <p:sp>
        <p:nvSpPr>
          <p:cNvPr id="11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302049" y="1007215"/>
            <a:ext cx="4918023" cy="3190787"/>
          </a:xfrm>
        </p:spPr>
        <p:txBody>
          <a:bodyPr/>
          <a:lstStyle>
            <a:lvl1pPr algn="l">
              <a:defRPr sz="260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</a:t>
            </a:r>
            <a:br>
              <a:rPr lang="en-GB" noProof="0" dirty="0"/>
            </a:br>
            <a:r>
              <a:rPr lang="en-GB" noProof="0" dirty="0"/>
              <a:t>title style</a:t>
            </a:r>
          </a:p>
        </p:txBody>
      </p:sp>
      <p:sp>
        <p:nvSpPr>
          <p:cNvPr id="32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02049" y="3134826"/>
            <a:ext cx="4918023" cy="307777"/>
          </a:xfrm>
        </p:spPr>
        <p:txBody>
          <a:bodyPr anchor="t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1" cap="none" baseline="0">
                <a:solidFill>
                  <a:schemeClr val="bg2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10" name="Rectangle 1030"/>
          <p:cNvSpPr>
            <a:spLocks noChangeArrowheads="1"/>
          </p:cNvSpPr>
          <p:nvPr userDrawn="1"/>
        </p:nvSpPr>
        <p:spPr bwMode="auto">
          <a:xfrm>
            <a:off x="219119" y="4819429"/>
            <a:ext cx="4403725" cy="1365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 bIns="0">
            <a:noAutofit/>
          </a:bodyPr>
          <a:lstStyle/>
          <a:p>
            <a:pPr algn="l"/>
            <a:r>
              <a:rPr lang="en-GB" sz="900" noProof="0" dirty="0">
                <a:solidFill>
                  <a:schemeClr val="tx1"/>
                </a:solidFill>
                <a:latin typeface="Century Gothic" pitchFamily="34" charset="0"/>
              </a:rPr>
              <a:t>www.thalesgroup.com</a:t>
            </a:r>
          </a:p>
        </p:txBody>
      </p:sp>
      <p:sp>
        <p:nvSpPr>
          <p:cNvPr id="12" name="Demi-cadre 11"/>
          <p:cNvSpPr/>
          <p:nvPr userDrawn="1"/>
        </p:nvSpPr>
        <p:spPr bwMode="auto">
          <a:xfrm>
            <a:off x="302049" y="1448486"/>
            <a:ext cx="386164" cy="393963"/>
          </a:xfrm>
          <a:prstGeom prst="halfFrame">
            <a:avLst>
              <a:gd name="adj1" fmla="val 12269"/>
              <a:gd name="adj2" fmla="val 13535"/>
            </a:avLst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noProof="0" dirty="0"/>
          </a:p>
        </p:txBody>
      </p:sp>
      <p:sp>
        <p:nvSpPr>
          <p:cNvPr id="15" name="ZoneTexte 11"/>
          <p:cNvSpPr txBox="1">
            <a:spLocks noChangeArrowheads="1"/>
          </p:cNvSpPr>
          <p:nvPr userDrawn="1"/>
        </p:nvSpPr>
        <p:spPr bwMode="auto">
          <a:xfrm>
            <a:off x="3968750" y="4648678"/>
            <a:ext cx="1206500" cy="401200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THALES</a:t>
            </a:r>
            <a:r>
              <a:rPr lang="en-GB" sz="500" b="0" baseline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 GROUP INTERN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CONFIDENTI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SECRET</a:t>
            </a:r>
            <a:endParaRPr lang="en-GB" sz="500" b="0" noProof="0" dirty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4" name="Image 13" descr="logo_thales.png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235940" y="165679"/>
            <a:ext cx="2337181" cy="44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743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6_Slide Title - Security (Airpo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reeform 47"/>
          <p:cNvSpPr>
            <a:spLocks/>
          </p:cNvSpPr>
          <p:nvPr userDrawn="1"/>
        </p:nvSpPr>
        <p:spPr bwMode="auto">
          <a:xfrm>
            <a:off x="5210047" y="-17672"/>
            <a:ext cx="3946694" cy="5178844"/>
          </a:xfrm>
          <a:custGeom>
            <a:avLst/>
            <a:gdLst>
              <a:gd name="T0" fmla="*/ 0 w 1237"/>
              <a:gd name="T1" fmla="*/ 1390 h 1746"/>
              <a:gd name="T2" fmla="*/ 33 w 1237"/>
              <a:gd name="T3" fmla="*/ 1746 h 1746"/>
              <a:gd name="T4" fmla="*/ 1237 w 1237"/>
              <a:gd name="T5" fmla="*/ 1746 h 1746"/>
              <a:gd name="T6" fmla="*/ 1237 w 1237"/>
              <a:gd name="T7" fmla="*/ 0 h 1746"/>
              <a:gd name="T8" fmla="*/ 584 w 1237"/>
              <a:gd name="T9" fmla="*/ 0 h 1746"/>
              <a:gd name="T10" fmla="*/ 0 w 1237"/>
              <a:gd name="T11" fmla="*/ 1390 h 1746"/>
              <a:gd name="connsiteX0" fmla="*/ 34 w 10770"/>
              <a:gd name="connsiteY0" fmla="*/ 7961 h 10400"/>
              <a:gd name="connsiteX1" fmla="*/ 100 w 10770"/>
              <a:gd name="connsiteY1" fmla="*/ 8577 h 10400"/>
              <a:gd name="connsiteX2" fmla="*/ 10034 w 10770"/>
              <a:gd name="connsiteY2" fmla="*/ 10000 h 10400"/>
              <a:gd name="connsiteX3" fmla="*/ 10034 w 10770"/>
              <a:gd name="connsiteY3" fmla="*/ 0 h 10400"/>
              <a:gd name="connsiteX4" fmla="*/ 4755 w 10770"/>
              <a:gd name="connsiteY4" fmla="*/ 0 h 10400"/>
              <a:gd name="connsiteX5" fmla="*/ 34 w 10770"/>
              <a:gd name="connsiteY5" fmla="*/ 7961 h 10400"/>
              <a:gd name="connsiteX0" fmla="*/ 34 w 10277"/>
              <a:gd name="connsiteY0" fmla="*/ 7961 h 9176"/>
              <a:gd name="connsiteX1" fmla="*/ 100 w 10277"/>
              <a:gd name="connsiteY1" fmla="*/ 8577 h 9176"/>
              <a:gd name="connsiteX2" fmla="*/ 9276 w 10277"/>
              <a:gd name="connsiteY2" fmla="*/ 8529 h 9176"/>
              <a:gd name="connsiteX3" fmla="*/ 10034 w 10277"/>
              <a:gd name="connsiteY3" fmla="*/ 0 h 9176"/>
              <a:gd name="connsiteX4" fmla="*/ 4755 w 10277"/>
              <a:gd name="connsiteY4" fmla="*/ 0 h 9176"/>
              <a:gd name="connsiteX5" fmla="*/ 34 w 10277"/>
              <a:gd name="connsiteY5" fmla="*/ 7961 h 9176"/>
              <a:gd name="connsiteX0" fmla="*/ 33 w 9764"/>
              <a:gd name="connsiteY0" fmla="*/ 8676 h 10304"/>
              <a:gd name="connsiteX1" fmla="*/ 97 w 9764"/>
              <a:gd name="connsiteY1" fmla="*/ 9347 h 10304"/>
              <a:gd name="connsiteX2" fmla="*/ 9026 w 9764"/>
              <a:gd name="connsiteY2" fmla="*/ 9295 h 10304"/>
              <a:gd name="connsiteX3" fmla="*/ 9764 w 9764"/>
              <a:gd name="connsiteY3" fmla="*/ 0 h 10304"/>
              <a:gd name="connsiteX4" fmla="*/ 4627 w 9764"/>
              <a:gd name="connsiteY4" fmla="*/ 0 h 10304"/>
              <a:gd name="connsiteX5" fmla="*/ 33 w 9764"/>
              <a:gd name="connsiteY5" fmla="*/ 8676 h 10304"/>
              <a:gd name="connsiteX0" fmla="*/ 34 w 10016"/>
              <a:gd name="connsiteY0" fmla="*/ 8420 h 9071"/>
              <a:gd name="connsiteX1" fmla="*/ 99 w 10016"/>
              <a:gd name="connsiteY1" fmla="*/ 9071 h 9071"/>
              <a:gd name="connsiteX2" fmla="*/ 9244 w 10016"/>
              <a:gd name="connsiteY2" fmla="*/ 9021 h 9071"/>
              <a:gd name="connsiteX3" fmla="*/ 10000 w 10016"/>
              <a:gd name="connsiteY3" fmla="*/ 0 h 9071"/>
              <a:gd name="connsiteX4" fmla="*/ 4739 w 10016"/>
              <a:gd name="connsiteY4" fmla="*/ 0 h 9071"/>
              <a:gd name="connsiteX5" fmla="*/ 34 w 10016"/>
              <a:gd name="connsiteY5" fmla="*/ 8420 h 9071"/>
              <a:gd name="connsiteX0" fmla="*/ 34 w 9984"/>
              <a:gd name="connsiteY0" fmla="*/ 9282 h 10000"/>
              <a:gd name="connsiteX1" fmla="*/ 99 w 9984"/>
              <a:gd name="connsiteY1" fmla="*/ 10000 h 10000"/>
              <a:gd name="connsiteX2" fmla="*/ 9229 w 9984"/>
              <a:gd name="connsiteY2" fmla="*/ 9945 h 10000"/>
              <a:gd name="connsiteX3" fmla="*/ 9984 w 9984"/>
              <a:gd name="connsiteY3" fmla="*/ 0 h 10000"/>
              <a:gd name="connsiteX4" fmla="*/ 4731 w 9984"/>
              <a:gd name="connsiteY4" fmla="*/ 0 h 10000"/>
              <a:gd name="connsiteX5" fmla="*/ 34 w 9984"/>
              <a:gd name="connsiteY5" fmla="*/ 9282 h 10000"/>
              <a:gd name="connsiteX0" fmla="*/ 34 w 10052"/>
              <a:gd name="connsiteY0" fmla="*/ 9282 h 10443"/>
              <a:gd name="connsiteX1" fmla="*/ 99 w 10052"/>
              <a:gd name="connsiteY1" fmla="*/ 10000 h 10443"/>
              <a:gd name="connsiteX2" fmla="*/ 9822 w 10052"/>
              <a:gd name="connsiteY2" fmla="*/ 10443 h 10443"/>
              <a:gd name="connsiteX3" fmla="*/ 10000 w 10052"/>
              <a:gd name="connsiteY3" fmla="*/ 0 h 10443"/>
              <a:gd name="connsiteX4" fmla="*/ 4739 w 10052"/>
              <a:gd name="connsiteY4" fmla="*/ 0 h 10443"/>
              <a:gd name="connsiteX5" fmla="*/ 34 w 10052"/>
              <a:gd name="connsiteY5" fmla="*/ 9282 h 10443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9355"/>
              <a:gd name="connsiteY0" fmla="*/ 9282 h 10037"/>
              <a:gd name="connsiteX1" fmla="*/ 99 w 9355"/>
              <a:gd name="connsiteY1" fmla="*/ 10000 h 10037"/>
              <a:gd name="connsiteX2" fmla="*/ 9244 w 9355"/>
              <a:gd name="connsiteY2" fmla="*/ 10037 h 10037"/>
              <a:gd name="connsiteX3" fmla="*/ 9266 w 9355"/>
              <a:gd name="connsiteY3" fmla="*/ 37 h 10037"/>
              <a:gd name="connsiteX4" fmla="*/ 4739 w 9355"/>
              <a:gd name="connsiteY4" fmla="*/ 0 h 10037"/>
              <a:gd name="connsiteX5" fmla="*/ 34 w 9355"/>
              <a:gd name="connsiteY5" fmla="*/ 9282 h 10037"/>
              <a:gd name="connsiteX0" fmla="*/ 36 w 10063"/>
              <a:gd name="connsiteY0" fmla="*/ 9248 h 10000"/>
              <a:gd name="connsiteX1" fmla="*/ 106 w 10063"/>
              <a:gd name="connsiteY1" fmla="*/ 9963 h 10000"/>
              <a:gd name="connsiteX2" fmla="*/ 9881 w 10063"/>
              <a:gd name="connsiteY2" fmla="*/ 10000 h 10000"/>
              <a:gd name="connsiteX3" fmla="*/ 9905 w 10063"/>
              <a:gd name="connsiteY3" fmla="*/ 37 h 10000"/>
              <a:gd name="connsiteX4" fmla="*/ 5066 w 10063"/>
              <a:gd name="connsiteY4" fmla="*/ 0 h 10000"/>
              <a:gd name="connsiteX5" fmla="*/ 36 w 10063"/>
              <a:gd name="connsiteY5" fmla="*/ 9248 h 10000"/>
              <a:gd name="connsiteX0" fmla="*/ 36 w 11201"/>
              <a:gd name="connsiteY0" fmla="*/ 9248 h 10000"/>
              <a:gd name="connsiteX1" fmla="*/ 106 w 11201"/>
              <a:gd name="connsiteY1" fmla="*/ 9963 h 10000"/>
              <a:gd name="connsiteX2" fmla="*/ 9881 w 11201"/>
              <a:gd name="connsiteY2" fmla="*/ 10000 h 10000"/>
              <a:gd name="connsiteX3" fmla="*/ 9905 w 11201"/>
              <a:gd name="connsiteY3" fmla="*/ 37 h 10000"/>
              <a:gd name="connsiteX4" fmla="*/ 5066 w 11201"/>
              <a:gd name="connsiteY4" fmla="*/ 0 h 10000"/>
              <a:gd name="connsiteX5" fmla="*/ 36 w 11201"/>
              <a:gd name="connsiteY5" fmla="*/ 9248 h 10000"/>
              <a:gd name="connsiteX0" fmla="*/ 36 w 9905"/>
              <a:gd name="connsiteY0" fmla="*/ 9248 h 10000"/>
              <a:gd name="connsiteX1" fmla="*/ 106 w 9905"/>
              <a:gd name="connsiteY1" fmla="*/ 9963 h 10000"/>
              <a:gd name="connsiteX2" fmla="*/ 9881 w 9905"/>
              <a:gd name="connsiteY2" fmla="*/ 10000 h 10000"/>
              <a:gd name="connsiteX3" fmla="*/ 9905 w 9905"/>
              <a:gd name="connsiteY3" fmla="*/ 37 h 10000"/>
              <a:gd name="connsiteX4" fmla="*/ 5066 w 9905"/>
              <a:gd name="connsiteY4" fmla="*/ 0 h 10000"/>
              <a:gd name="connsiteX5" fmla="*/ 36 w 9905"/>
              <a:gd name="connsiteY5" fmla="*/ 9248 h 10000"/>
              <a:gd name="connsiteX0" fmla="*/ 37 w 10001"/>
              <a:gd name="connsiteY0" fmla="*/ 9248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9248 h 10000"/>
              <a:gd name="connsiteX0" fmla="*/ 37 w 10001"/>
              <a:gd name="connsiteY0" fmla="*/ 8311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8311 h 10000"/>
              <a:gd name="connsiteX0" fmla="*/ 0 w 9964"/>
              <a:gd name="connsiteY0" fmla="*/ 8311 h 10000"/>
              <a:gd name="connsiteX1" fmla="*/ 71 w 9964"/>
              <a:gd name="connsiteY1" fmla="*/ 9963 h 10000"/>
              <a:gd name="connsiteX2" fmla="*/ 9940 w 9964"/>
              <a:gd name="connsiteY2" fmla="*/ 10000 h 10000"/>
              <a:gd name="connsiteX3" fmla="*/ 9964 w 9964"/>
              <a:gd name="connsiteY3" fmla="*/ 37 h 10000"/>
              <a:gd name="connsiteX4" fmla="*/ 5079 w 9964"/>
              <a:gd name="connsiteY4" fmla="*/ 0 h 10000"/>
              <a:gd name="connsiteX5" fmla="*/ 0 w 9964"/>
              <a:gd name="connsiteY5" fmla="*/ 8311 h 10000"/>
              <a:gd name="connsiteX0" fmla="*/ 5129 w 10032"/>
              <a:gd name="connsiteY0" fmla="*/ 0 h 10000"/>
              <a:gd name="connsiteX1" fmla="*/ 103 w 10032"/>
              <a:gd name="connsiteY1" fmla="*/ 9963 h 10000"/>
              <a:gd name="connsiteX2" fmla="*/ 10008 w 10032"/>
              <a:gd name="connsiteY2" fmla="*/ 10000 h 10000"/>
              <a:gd name="connsiteX3" fmla="*/ 10032 w 10032"/>
              <a:gd name="connsiteY3" fmla="*/ 37 h 10000"/>
              <a:gd name="connsiteX4" fmla="*/ 5129 w 10032"/>
              <a:gd name="connsiteY4" fmla="*/ 0 h 10000"/>
              <a:gd name="connsiteX0" fmla="*/ 5162 w 10065"/>
              <a:gd name="connsiteY0" fmla="*/ 0 h 10000"/>
              <a:gd name="connsiteX1" fmla="*/ 136 w 10065"/>
              <a:gd name="connsiteY1" fmla="*/ 9963 h 10000"/>
              <a:gd name="connsiteX2" fmla="*/ 10041 w 10065"/>
              <a:gd name="connsiteY2" fmla="*/ 10000 h 10000"/>
              <a:gd name="connsiteX3" fmla="*/ 10065 w 10065"/>
              <a:gd name="connsiteY3" fmla="*/ 37 h 10000"/>
              <a:gd name="connsiteX4" fmla="*/ 5162 w 10065"/>
              <a:gd name="connsiteY4" fmla="*/ 0 h 10000"/>
              <a:gd name="connsiteX0" fmla="*/ 5174 w 10077"/>
              <a:gd name="connsiteY0" fmla="*/ 0 h 10000"/>
              <a:gd name="connsiteX1" fmla="*/ 148 w 10077"/>
              <a:gd name="connsiteY1" fmla="*/ 9963 h 10000"/>
              <a:gd name="connsiteX2" fmla="*/ 10053 w 10077"/>
              <a:gd name="connsiteY2" fmla="*/ 10000 h 10000"/>
              <a:gd name="connsiteX3" fmla="*/ 10077 w 10077"/>
              <a:gd name="connsiteY3" fmla="*/ 37 h 10000"/>
              <a:gd name="connsiteX4" fmla="*/ 5174 w 10077"/>
              <a:gd name="connsiteY4" fmla="*/ 0 h 10000"/>
              <a:gd name="connsiteX0" fmla="*/ 4965 w 9868"/>
              <a:gd name="connsiteY0" fmla="*/ 0 h 10000"/>
              <a:gd name="connsiteX1" fmla="*/ 156 w 9868"/>
              <a:gd name="connsiteY1" fmla="*/ 9963 h 10000"/>
              <a:gd name="connsiteX2" fmla="*/ 9844 w 9868"/>
              <a:gd name="connsiteY2" fmla="*/ 10000 h 10000"/>
              <a:gd name="connsiteX3" fmla="*/ 9868 w 9868"/>
              <a:gd name="connsiteY3" fmla="*/ 37 h 10000"/>
              <a:gd name="connsiteX4" fmla="*/ 4965 w 9868"/>
              <a:gd name="connsiteY4" fmla="*/ 0 h 10000"/>
              <a:gd name="connsiteX0" fmla="*/ 4977 w 9946"/>
              <a:gd name="connsiteY0" fmla="*/ 0 h 10000"/>
              <a:gd name="connsiteX1" fmla="*/ 104 w 9946"/>
              <a:gd name="connsiteY1" fmla="*/ 9963 h 10000"/>
              <a:gd name="connsiteX2" fmla="*/ 9922 w 9946"/>
              <a:gd name="connsiteY2" fmla="*/ 10000 h 10000"/>
              <a:gd name="connsiteX3" fmla="*/ 9946 w 9946"/>
              <a:gd name="connsiteY3" fmla="*/ 37 h 10000"/>
              <a:gd name="connsiteX4" fmla="*/ 4977 w 9946"/>
              <a:gd name="connsiteY4" fmla="*/ 0 h 10000"/>
              <a:gd name="connsiteX0" fmla="*/ 5026 w 10022"/>
              <a:gd name="connsiteY0" fmla="*/ 0 h 10000"/>
              <a:gd name="connsiteX1" fmla="*/ 127 w 10022"/>
              <a:gd name="connsiteY1" fmla="*/ 9963 h 10000"/>
              <a:gd name="connsiteX2" fmla="*/ 9998 w 10022"/>
              <a:gd name="connsiteY2" fmla="*/ 10000 h 10000"/>
              <a:gd name="connsiteX3" fmla="*/ 10022 w 10022"/>
              <a:gd name="connsiteY3" fmla="*/ 37 h 10000"/>
              <a:gd name="connsiteX4" fmla="*/ 5026 w 10022"/>
              <a:gd name="connsiteY4" fmla="*/ 0 h 10000"/>
              <a:gd name="connsiteX0" fmla="*/ 5168 w 10164"/>
              <a:gd name="connsiteY0" fmla="*/ 0 h 10000"/>
              <a:gd name="connsiteX1" fmla="*/ 122 w 10164"/>
              <a:gd name="connsiteY1" fmla="*/ 9963 h 10000"/>
              <a:gd name="connsiteX2" fmla="*/ 10140 w 10164"/>
              <a:gd name="connsiteY2" fmla="*/ 10000 h 10000"/>
              <a:gd name="connsiteX3" fmla="*/ 10164 w 10164"/>
              <a:gd name="connsiteY3" fmla="*/ 37 h 10000"/>
              <a:gd name="connsiteX4" fmla="*/ 5168 w 10164"/>
              <a:gd name="connsiteY4" fmla="*/ 0 h 10000"/>
              <a:gd name="connsiteX0" fmla="*/ 5168 w 10164"/>
              <a:gd name="connsiteY0" fmla="*/ 0 h 9987"/>
              <a:gd name="connsiteX1" fmla="*/ 122 w 10164"/>
              <a:gd name="connsiteY1" fmla="*/ 9963 h 9987"/>
              <a:gd name="connsiteX2" fmla="*/ 10140 w 10164"/>
              <a:gd name="connsiteY2" fmla="*/ 9987 h 9987"/>
              <a:gd name="connsiteX3" fmla="*/ 10164 w 10164"/>
              <a:gd name="connsiteY3" fmla="*/ 37 h 9987"/>
              <a:gd name="connsiteX4" fmla="*/ 5168 w 10164"/>
              <a:gd name="connsiteY4" fmla="*/ 0 h 9987"/>
              <a:gd name="connsiteX0" fmla="*/ 5085 w 10000"/>
              <a:gd name="connsiteY0" fmla="*/ 1 h 10001"/>
              <a:gd name="connsiteX1" fmla="*/ 120 w 10000"/>
              <a:gd name="connsiteY1" fmla="*/ 9977 h 10001"/>
              <a:gd name="connsiteX2" fmla="*/ 9976 w 10000"/>
              <a:gd name="connsiteY2" fmla="*/ 10001 h 10001"/>
              <a:gd name="connsiteX3" fmla="*/ 10000 w 10000"/>
              <a:gd name="connsiteY3" fmla="*/ 0 h 10001"/>
              <a:gd name="connsiteX4" fmla="*/ 5085 w 10000"/>
              <a:gd name="connsiteY4" fmla="*/ 1 h 10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1">
                <a:moveTo>
                  <a:pt x="5085" y="1"/>
                </a:moveTo>
                <a:cubicBezTo>
                  <a:pt x="2196" y="2118"/>
                  <a:pt x="-623" y="5218"/>
                  <a:pt x="120" y="9977"/>
                </a:cubicBezTo>
                <a:lnTo>
                  <a:pt x="9976" y="10001"/>
                </a:lnTo>
                <a:cubicBezTo>
                  <a:pt x="9988" y="5013"/>
                  <a:pt x="9992" y="3325"/>
                  <a:pt x="10000" y="0"/>
                </a:cubicBezTo>
                <a:lnTo>
                  <a:pt x="5085" y="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GB" sz="1350" noProof="0" dirty="0"/>
          </a:p>
        </p:txBody>
      </p:sp>
      <p:sp>
        <p:nvSpPr>
          <p:cNvPr id="11" name="Rectangle 1"/>
          <p:cNvSpPr/>
          <p:nvPr userDrawn="1"/>
        </p:nvSpPr>
        <p:spPr bwMode="auto">
          <a:xfrm>
            <a:off x="5501412" y="-9405"/>
            <a:ext cx="3643416" cy="5159255"/>
          </a:xfrm>
          <a:custGeom>
            <a:avLst/>
            <a:gdLst>
              <a:gd name="connsiteX0" fmla="*/ 0 w 3657600"/>
              <a:gd name="connsiteY0" fmla="*/ 0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0 w 3657600"/>
              <a:gd name="connsiteY4" fmla="*/ 0 h 5143500"/>
              <a:gd name="connsiteX0" fmla="*/ 2114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2114550 w 3657600"/>
              <a:gd name="connsiteY4" fmla="*/ 9525 h 5143500"/>
              <a:gd name="connsiteX0" fmla="*/ 1733550 w 3657600"/>
              <a:gd name="connsiteY0" fmla="*/ 9525 h 5143500"/>
              <a:gd name="connsiteX1" fmla="*/ 3657600 w 3657600"/>
              <a:gd name="connsiteY1" fmla="*/ 0 h 5143500"/>
              <a:gd name="connsiteX2" fmla="*/ 3657600 w 3657600"/>
              <a:gd name="connsiteY2" fmla="*/ 5143500 h 5143500"/>
              <a:gd name="connsiteX3" fmla="*/ 0 w 3657600"/>
              <a:gd name="connsiteY3" fmla="*/ 5143500 h 5143500"/>
              <a:gd name="connsiteX4" fmla="*/ 1733550 w 3657600"/>
              <a:gd name="connsiteY4" fmla="*/ 9525 h 5143500"/>
              <a:gd name="connsiteX0" fmla="*/ 1600200 w 3524250"/>
              <a:gd name="connsiteY0" fmla="*/ 9525 h 5143500"/>
              <a:gd name="connsiteX1" fmla="*/ 3524250 w 3524250"/>
              <a:gd name="connsiteY1" fmla="*/ 0 h 5143500"/>
              <a:gd name="connsiteX2" fmla="*/ 3524250 w 3524250"/>
              <a:gd name="connsiteY2" fmla="*/ 5143500 h 5143500"/>
              <a:gd name="connsiteX3" fmla="*/ 0 w 3524250"/>
              <a:gd name="connsiteY3" fmla="*/ 5143500 h 5143500"/>
              <a:gd name="connsiteX4" fmla="*/ 1600200 w 3524250"/>
              <a:gd name="connsiteY4" fmla="*/ 9525 h 5143500"/>
              <a:gd name="connsiteX0" fmla="*/ 1687405 w 3611455"/>
              <a:gd name="connsiteY0" fmla="*/ 9525 h 5143500"/>
              <a:gd name="connsiteX1" fmla="*/ 3611455 w 3611455"/>
              <a:gd name="connsiteY1" fmla="*/ 0 h 5143500"/>
              <a:gd name="connsiteX2" fmla="*/ 3611455 w 3611455"/>
              <a:gd name="connsiteY2" fmla="*/ 5143500 h 5143500"/>
              <a:gd name="connsiteX3" fmla="*/ 87205 w 3611455"/>
              <a:gd name="connsiteY3" fmla="*/ 5143500 h 5143500"/>
              <a:gd name="connsiteX4" fmla="*/ 1687405 w 3611455"/>
              <a:gd name="connsiteY4" fmla="*/ 9525 h 5143500"/>
              <a:gd name="connsiteX0" fmla="*/ 1685374 w 3609424"/>
              <a:gd name="connsiteY0" fmla="*/ 9525 h 5143500"/>
              <a:gd name="connsiteX1" fmla="*/ 3609424 w 3609424"/>
              <a:gd name="connsiteY1" fmla="*/ 0 h 5143500"/>
              <a:gd name="connsiteX2" fmla="*/ 3609424 w 3609424"/>
              <a:gd name="connsiteY2" fmla="*/ 5143500 h 5143500"/>
              <a:gd name="connsiteX3" fmla="*/ 85174 w 3609424"/>
              <a:gd name="connsiteY3" fmla="*/ 5143500 h 5143500"/>
              <a:gd name="connsiteX4" fmla="*/ 1685374 w 3609424"/>
              <a:gd name="connsiteY4" fmla="*/ 9525 h 5143500"/>
              <a:gd name="connsiteX0" fmla="*/ 1671927 w 3595977"/>
              <a:gd name="connsiteY0" fmla="*/ 9525 h 5143500"/>
              <a:gd name="connsiteX1" fmla="*/ 3595977 w 3595977"/>
              <a:gd name="connsiteY1" fmla="*/ 0 h 5143500"/>
              <a:gd name="connsiteX2" fmla="*/ 3595977 w 3595977"/>
              <a:gd name="connsiteY2" fmla="*/ 5143500 h 5143500"/>
              <a:gd name="connsiteX3" fmla="*/ 71727 w 3595977"/>
              <a:gd name="connsiteY3" fmla="*/ 5143500 h 5143500"/>
              <a:gd name="connsiteX4" fmla="*/ 1671927 w 3595977"/>
              <a:gd name="connsiteY4" fmla="*/ 9525 h 5143500"/>
              <a:gd name="connsiteX0" fmla="*/ 1696573 w 3620623"/>
              <a:gd name="connsiteY0" fmla="*/ 9525 h 5143500"/>
              <a:gd name="connsiteX1" fmla="*/ 3620623 w 3620623"/>
              <a:gd name="connsiteY1" fmla="*/ 0 h 5143500"/>
              <a:gd name="connsiteX2" fmla="*/ 3620623 w 3620623"/>
              <a:gd name="connsiteY2" fmla="*/ 5143500 h 5143500"/>
              <a:gd name="connsiteX3" fmla="*/ 96373 w 3620623"/>
              <a:gd name="connsiteY3" fmla="*/ 5143500 h 5143500"/>
              <a:gd name="connsiteX4" fmla="*/ 1696573 w 3620623"/>
              <a:gd name="connsiteY4" fmla="*/ 9525 h 5143500"/>
              <a:gd name="connsiteX0" fmla="*/ 1714885 w 3638935"/>
              <a:gd name="connsiteY0" fmla="*/ 9525 h 5143500"/>
              <a:gd name="connsiteX1" fmla="*/ 3638935 w 3638935"/>
              <a:gd name="connsiteY1" fmla="*/ 0 h 5143500"/>
              <a:gd name="connsiteX2" fmla="*/ 3638935 w 3638935"/>
              <a:gd name="connsiteY2" fmla="*/ 5143500 h 5143500"/>
              <a:gd name="connsiteX3" fmla="*/ 114685 w 3638935"/>
              <a:gd name="connsiteY3" fmla="*/ 5143500 h 5143500"/>
              <a:gd name="connsiteX4" fmla="*/ 1714885 w 3638935"/>
              <a:gd name="connsiteY4" fmla="*/ 9525 h 5143500"/>
              <a:gd name="connsiteX0" fmla="*/ 1718138 w 3642188"/>
              <a:gd name="connsiteY0" fmla="*/ 9525 h 5143500"/>
              <a:gd name="connsiteX1" fmla="*/ 3642188 w 3642188"/>
              <a:gd name="connsiteY1" fmla="*/ 0 h 5143500"/>
              <a:gd name="connsiteX2" fmla="*/ 3642188 w 3642188"/>
              <a:gd name="connsiteY2" fmla="*/ 5143500 h 5143500"/>
              <a:gd name="connsiteX3" fmla="*/ 117938 w 3642188"/>
              <a:gd name="connsiteY3" fmla="*/ 5143500 h 5143500"/>
              <a:gd name="connsiteX4" fmla="*/ 1718138 w 3642188"/>
              <a:gd name="connsiteY4" fmla="*/ 9525 h 5143500"/>
              <a:gd name="connsiteX0" fmla="*/ 1729957 w 3654007"/>
              <a:gd name="connsiteY0" fmla="*/ 9525 h 5149850"/>
              <a:gd name="connsiteX1" fmla="*/ 3654007 w 3654007"/>
              <a:gd name="connsiteY1" fmla="*/ 0 h 5149850"/>
              <a:gd name="connsiteX2" fmla="*/ 3654007 w 3654007"/>
              <a:gd name="connsiteY2" fmla="*/ 5143500 h 5149850"/>
              <a:gd name="connsiteX3" fmla="*/ 117057 w 3654007"/>
              <a:gd name="connsiteY3" fmla="*/ 5149850 h 5149850"/>
              <a:gd name="connsiteX4" fmla="*/ 1729957 w 3654007"/>
              <a:gd name="connsiteY4" fmla="*/ 9525 h 5149850"/>
              <a:gd name="connsiteX0" fmla="*/ 1652638 w 3576688"/>
              <a:gd name="connsiteY0" fmla="*/ 9525 h 5149850"/>
              <a:gd name="connsiteX1" fmla="*/ 3576688 w 3576688"/>
              <a:gd name="connsiteY1" fmla="*/ 0 h 5149850"/>
              <a:gd name="connsiteX2" fmla="*/ 3576688 w 3576688"/>
              <a:gd name="connsiteY2" fmla="*/ 5143500 h 5149850"/>
              <a:gd name="connsiteX3" fmla="*/ 39738 w 3576688"/>
              <a:gd name="connsiteY3" fmla="*/ 5149850 h 5149850"/>
              <a:gd name="connsiteX4" fmla="*/ 1652638 w 3576688"/>
              <a:gd name="connsiteY4" fmla="*/ 9525 h 5149850"/>
              <a:gd name="connsiteX0" fmla="*/ 1715094 w 3639144"/>
              <a:gd name="connsiteY0" fmla="*/ 9525 h 5149850"/>
              <a:gd name="connsiteX1" fmla="*/ 3639144 w 3639144"/>
              <a:gd name="connsiteY1" fmla="*/ 0 h 5149850"/>
              <a:gd name="connsiteX2" fmla="*/ 3639144 w 3639144"/>
              <a:gd name="connsiteY2" fmla="*/ 5143500 h 5149850"/>
              <a:gd name="connsiteX3" fmla="*/ 102194 w 3639144"/>
              <a:gd name="connsiteY3" fmla="*/ 5149850 h 5149850"/>
              <a:gd name="connsiteX4" fmla="*/ 1715094 w 3639144"/>
              <a:gd name="connsiteY4" fmla="*/ 9525 h 5149850"/>
              <a:gd name="connsiteX0" fmla="*/ 1709147 w 3639547"/>
              <a:gd name="connsiteY0" fmla="*/ 0 h 5165725"/>
              <a:gd name="connsiteX1" fmla="*/ 3639547 w 3639547"/>
              <a:gd name="connsiteY1" fmla="*/ 15875 h 5165725"/>
              <a:gd name="connsiteX2" fmla="*/ 3639547 w 3639547"/>
              <a:gd name="connsiteY2" fmla="*/ 5159375 h 5165725"/>
              <a:gd name="connsiteX3" fmla="*/ 102597 w 3639547"/>
              <a:gd name="connsiteY3" fmla="*/ 5165725 h 5165725"/>
              <a:gd name="connsiteX4" fmla="*/ 1709147 w 3639547"/>
              <a:gd name="connsiteY4" fmla="*/ 0 h 5165725"/>
              <a:gd name="connsiteX0" fmla="*/ 1701671 w 3632071"/>
              <a:gd name="connsiteY0" fmla="*/ 0 h 5165725"/>
              <a:gd name="connsiteX1" fmla="*/ 3632071 w 3632071"/>
              <a:gd name="connsiteY1" fmla="*/ 15875 h 5165725"/>
              <a:gd name="connsiteX2" fmla="*/ 3632071 w 3632071"/>
              <a:gd name="connsiteY2" fmla="*/ 5159375 h 5165725"/>
              <a:gd name="connsiteX3" fmla="*/ 95121 w 3632071"/>
              <a:gd name="connsiteY3" fmla="*/ 5165725 h 5165725"/>
              <a:gd name="connsiteX4" fmla="*/ 1701671 w 3632071"/>
              <a:gd name="connsiteY4" fmla="*/ 0 h 5165725"/>
              <a:gd name="connsiteX0" fmla="*/ 1705460 w 3635860"/>
              <a:gd name="connsiteY0" fmla="*/ 0 h 5165725"/>
              <a:gd name="connsiteX1" fmla="*/ 3635860 w 3635860"/>
              <a:gd name="connsiteY1" fmla="*/ 15875 h 5165725"/>
              <a:gd name="connsiteX2" fmla="*/ 3635860 w 3635860"/>
              <a:gd name="connsiteY2" fmla="*/ 5159375 h 5165725"/>
              <a:gd name="connsiteX3" fmla="*/ 98910 w 3635860"/>
              <a:gd name="connsiteY3" fmla="*/ 5165725 h 5165725"/>
              <a:gd name="connsiteX4" fmla="*/ 1705460 w 3635860"/>
              <a:gd name="connsiteY4" fmla="*/ 0 h 5165725"/>
              <a:gd name="connsiteX0" fmla="*/ 1711650 w 3642050"/>
              <a:gd name="connsiteY0" fmla="*/ 0 h 5165725"/>
              <a:gd name="connsiteX1" fmla="*/ 3642050 w 3642050"/>
              <a:gd name="connsiteY1" fmla="*/ 15875 h 5165725"/>
              <a:gd name="connsiteX2" fmla="*/ 3642050 w 3642050"/>
              <a:gd name="connsiteY2" fmla="*/ 5159375 h 5165725"/>
              <a:gd name="connsiteX3" fmla="*/ 105100 w 3642050"/>
              <a:gd name="connsiteY3" fmla="*/ 5165725 h 5165725"/>
              <a:gd name="connsiteX4" fmla="*/ 1711650 w 3642050"/>
              <a:gd name="connsiteY4" fmla="*/ 0 h 5165725"/>
              <a:gd name="connsiteX0" fmla="*/ 1703561 w 3642587"/>
              <a:gd name="connsiteY0" fmla="*/ 0 h 5159255"/>
              <a:gd name="connsiteX1" fmla="*/ 3642587 w 3642587"/>
              <a:gd name="connsiteY1" fmla="*/ 9405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2587"/>
              <a:gd name="connsiteY0" fmla="*/ 0 h 5159255"/>
              <a:gd name="connsiteX1" fmla="*/ 3633961 w 3642587"/>
              <a:gd name="connsiteY1" fmla="*/ 2936 h 5159255"/>
              <a:gd name="connsiteX2" fmla="*/ 3642587 w 3642587"/>
              <a:gd name="connsiteY2" fmla="*/ 5152905 h 5159255"/>
              <a:gd name="connsiteX3" fmla="*/ 105637 w 3642587"/>
              <a:gd name="connsiteY3" fmla="*/ 5159255 h 5159255"/>
              <a:gd name="connsiteX4" fmla="*/ 1703561 w 3642587"/>
              <a:gd name="connsiteY4" fmla="*/ 0 h 5159255"/>
              <a:gd name="connsiteX0" fmla="*/ 1703561 w 3643416"/>
              <a:gd name="connsiteY0" fmla="*/ 0 h 5159255"/>
              <a:gd name="connsiteX1" fmla="*/ 3642587 w 3643416"/>
              <a:gd name="connsiteY1" fmla="*/ 2936 h 5159255"/>
              <a:gd name="connsiteX2" fmla="*/ 3642587 w 3643416"/>
              <a:gd name="connsiteY2" fmla="*/ 5152905 h 5159255"/>
              <a:gd name="connsiteX3" fmla="*/ 105637 w 3643416"/>
              <a:gd name="connsiteY3" fmla="*/ 5159255 h 5159255"/>
              <a:gd name="connsiteX4" fmla="*/ 1703561 w 3643416"/>
              <a:gd name="connsiteY4" fmla="*/ 0 h 51592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3416" h="5159255">
                <a:moveTo>
                  <a:pt x="1703561" y="0"/>
                </a:moveTo>
                <a:lnTo>
                  <a:pt x="3642587" y="2936"/>
                </a:lnTo>
                <a:cubicBezTo>
                  <a:pt x="3645462" y="1719592"/>
                  <a:pt x="3639712" y="3436249"/>
                  <a:pt x="3642587" y="5152905"/>
                </a:cubicBezTo>
                <a:lnTo>
                  <a:pt x="105637" y="5159255"/>
                </a:lnTo>
                <a:cubicBezTo>
                  <a:pt x="-373788" y="2698630"/>
                  <a:pt x="887586" y="796925"/>
                  <a:pt x="1703561" y="0"/>
                </a:cubicBezTo>
                <a:close/>
              </a:path>
            </a:pathLst>
          </a:custGeo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sz="1350" noProof="0" dirty="0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302049" y="1007215"/>
            <a:ext cx="4918023" cy="3190787"/>
          </a:xfrm>
        </p:spPr>
        <p:txBody>
          <a:bodyPr/>
          <a:lstStyle>
            <a:lvl1pPr algn="l">
              <a:defRPr sz="260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</a:t>
            </a:r>
            <a:br>
              <a:rPr lang="en-GB" noProof="0" dirty="0"/>
            </a:br>
            <a:r>
              <a:rPr lang="en-GB" noProof="0" dirty="0"/>
              <a:t>title style</a:t>
            </a:r>
          </a:p>
        </p:txBody>
      </p:sp>
      <p:sp>
        <p:nvSpPr>
          <p:cNvPr id="32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02049" y="3134826"/>
            <a:ext cx="4918023" cy="307777"/>
          </a:xfrm>
        </p:spPr>
        <p:txBody>
          <a:bodyPr anchor="t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1" cap="none" baseline="0">
                <a:solidFill>
                  <a:schemeClr val="bg2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10" name="Rectangle 1030"/>
          <p:cNvSpPr>
            <a:spLocks noChangeArrowheads="1"/>
          </p:cNvSpPr>
          <p:nvPr userDrawn="1"/>
        </p:nvSpPr>
        <p:spPr bwMode="auto">
          <a:xfrm>
            <a:off x="219119" y="4819429"/>
            <a:ext cx="4403725" cy="1365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 bIns="0">
            <a:noAutofit/>
          </a:bodyPr>
          <a:lstStyle/>
          <a:p>
            <a:pPr algn="l"/>
            <a:r>
              <a:rPr lang="en-GB" sz="900" noProof="0" dirty="0">
                <a:solidFill>
                  <a:schemeClr val="tx1"/>
                </a:solidFill>
                <a:latin typeface="Century Gothic" pitchFamily="34" charset="0"/>
              </a:rPr>
              <a:t>www.thalesgroup.com</a:t>
            </a:r>
          </a:p>
        </p:txBody>
      </p:sp>
      <p:sp>
        <p:nvSpPr>
          <p:cNvPr id="12" name="Demi-cadre 11"/>
          <p:cNvSpPr/>
          <p:nvPr userDrawn="1"/>
        </p:nvSpPr>
        <p:spPr bwMode="auto">
          <a:xfrm>
            <a:off x="302049" y="1448486"/>
            <a:ext cx="386164" cy="393963"/>
          </a:xfrm>
          <a:prstGeom prst="halfFrame">
            <a:avLst>
              <a:gd name="adj1" fmla="val 12269"/>
              <a:gd name="adj2" fmla="val 13535"/>
            </a:avLst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noProof="0" dirty="0"/>
          </a:p>
        </p:txBody>
      </p:sp>
      <p:sp>
        <p:nvSpPr>
          <p:cNvPr id="15" name="ZoneTexte 11"/>
          <p:cNvSpPr txBox="1">
            <a:spLocks noChangeArrowheads="1"/>
          </p:cNvSpPr>
          <p:nvPr userDrawn="1"/>
        </p:nvSpPr>
        <p:spPr bwMode="auto">
          <a:xfrm>
            <a:off x="3968750" y="4648678"/>
            <a:ext cx="1206500" cy="401200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THALES</a:t>
            </a:r>
            <a:r>
              <a:rPr lang="en-GB" sz="500" b="0" baseline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 GROUP INTERN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CONFIDENTI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SECRET</a:t>
            </a:r>
            <a:endParaRPr lang="en-GB" sz="500" b="0" noProof="0" dirty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4" name="Image 13" descr="logo_thales.png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235940" y="165679"/>
            <a:ext cx="2337181" cy="44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7433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7_Slide Title -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>
          <a:xfrm>
            <a:off x="302049" y="1007215"/>
            <a:ext cx="4918023" cy="3190787"/>
          </a:xfrm>
        </p:spPr>
        <p:txBody>
          <a:bodyPr/>
          <a:lstStyle>
            <a:lvl1pPr algn="l">
              <a:defRPr sz="2600">
                <a:solidFill>
                  <a:schemeClr val="tx1"/>
                </a:solidFill>
              </a:defRPr>
            </a:lvl1pPr>
          </a:lstStyle>
          <a:p>
            <a:r>
              <a:rPr lang="en-GB" noProof="0" dirty="0"/>
              <a:t>Click to edit Master</a:t>
            </a:r>
            <a:br>
              <a:rPr lang="en-GB" noProof="0" dirty="0"/>
            </a:br>
            <a:r>
              <a:rPr lang="en-GB" noProof="0" dirty="0"/>
              <a:t>title style</a:t>
            </a:r>
          </a:p>
        </p:txBody>
      </p:sp>
      <p:sp>
        <p:nvSpPr>
          <p:cNvPr id="24" name="Freeform 47"/>
          <p:cNvSpPr>
            <a:spLocks/>
          </p:cNvSpPr>
          <p:nvPr userDrawn="1"/>
        </p:nvSpPr>
        <p:spPr bwMode="auto">
          <a:xfrm>
            <a:off x="5210047" y="-17672"/>
            <a:ext cx="3946694" cy="5178844"/>
          </a:xfrm>
          <a:custGeom>
            <a:avLst/>
            <a:gdLst>
              <a:gd name="T0" fmla="*/ 0 w 1237"/>
              <a:gd name="T1" fmla="*/ 1390 h 1746"/>
              <a:gd name="T2" fmla="*/ 33 w 1237"/>
              <a:gd name="T3" fmla="*/ 1746 h 1746"/>
              <a:gd name="T4" fmla="*/ 1237 w 1237"/>
              <a:gd name="T5" fmla="*/ 1746 h 1746"/>
              <a:gd name="T6" fmla="*/ 1237 w 1237"/>
              <a:gd name="T7" fmla="*/ 0 h 1746"/>
              <a:gd name="T8" fmla="*/ 584 w 1237"/>
              <a:gd name="T9" fmla="*/ 0 h 1746"/>
              <a:gd name="T10" fmla="*/ 0 w 1237"/>
              <a:gd name="T11" fmla="*/ 1390 h 1746"/>
              <a:gd name="connsiteX0" fmla="*/ 34 w 10770"/>
              <a:gd name="connsiteY0" fmla="*/ 7961 h 10400"/>
              <a:gd name="connsiteX1" fmla="*/ 100 w 10770"/>
              <a:gd name="connsiteY1" fmla="*/ 8577 h 10400"/>
              <a:gd name="connsiteX2" fmla="*/ 10034 w 10770"/>
              <a:gd name="connsiteY2" fmla="*/ 10000 h 10400"/>
              <a:gd name="connsiteX3" fmla="*/ 10034 w 10770"/>
              <a:gd name="connsiteY3" fmla="*/ 0 h 10400"/>
              <a:gd name="connsiteX4" fmla="*/ 4755 w 10770"/>
              <a:gd name="connsiteY4" fmla="*/ 0 h 10400"/>
              <a:gd name="connsiteX5" fmla="*/ 34 w 10770"/>
              <a:gd name="connsiteY5" fmla="*/ 7961 h 10400"/>
              <a:gd name="connsiteX0" fmla="*/ 34 w 10277"/>
              <a:gd name="connsiteY0" fmla="*/ 7961 h 9176"/>
              <a:gd name="connsiteX1" fmla="*/ 100 w 10277"/>
              <a:gd name="connsiteY1" fmla="*/ 8577 h 9176"/>
              <a:gd name="connsiteX2" fmla="*/ 9276 w 10277"/>
              <a:gd name="connsiteY2" fmla="*/ 8529 h 9176"/>
              <a:gd name="connsiteX3" fmla="*/ 10034 w 10277"/>
              <a:gd name="connsiteY3" fmla="*/ 0 h 9176"/>
              <a:gd name="connsiteX4" fmla="*/ 4755 w 10277"/>
              <a:gd name="connsiteY4" fmla="*/ 0 h 9176"/>
              <a:gd name="connsiteX5" fmla="*/ 34 w 10277"/>
              <a:gd name="connsiteY5" fmla="*/ 7961 h 9176"/>
              <a:gd name="connsiteX0" fmla="*/ 33 w 9764"/>
              <a:gd name="connsiteY0" fmla="*/ 8676 h 10304"/>
              <a:gd name="connsiteX1" fmla="*/ 97 w 9764"/>
              <a:gd name="connsiteY1" fmla="*/ 9347 h 10304"/>
              <a:gd name="connsiteX2" fmla="*/ 9026 w 9764"/>
              <a:gd name="connsiteY2" fmla="*/ 9295 h 10304"/>
              <a:gd name="connsiteX3" fmla="*/ 9764 w 9764"/>
              <a:gd name="connsiteY3" fmla="*/ 0 h 10304"/>
              <a:gd name="connsiteX4" fmla="*/ 4627 w 9764"/>
              <a:gd name="connsiteY4" fmla="*/ 0 h 10304"/>
              <a:gd name="connsiteX5" fmla="*/ 33 w 9764"/>
              <a:gd name="connsiteY5" fmla="*/ 8676 h 10304"/>
              <a:gd name="connsiteX0" fmla="*/ 34 w 10016"/>
              <a:gd name="connsiteY0" fmla="*/ 8420 h 9071"/>
              <a:gd name="connsiteX1" fmla="*/ 99 w 10016"/>
              <a:gd name="connsiteY1" fmla="*/ 9071 h 9071"/>
              <a:gd name="connsiteX2" fmla="*/ 9244 w 10016"/>
              <a:gd name="connsiteY2" fmla="*/ 9021 h 9071"/>
              <a:gd name="connsiteX3" fmla="*/ 10000 w 10016"/>
              <a:gd name="connsiteY3" fmla="*/ 0 h 9071"/>
              <a:gd name="connsiteX4" fmla="*/ 4739 w 10016"/>
              <a:gd name="connsiteY4" fmla="*/ 0 h 9071"/>
              <a:gd name="connsiteX5" fmla="*/ 34 w 10016"/>
              <a:gd name="connsiteY5" fmla="*/ 8420 h 9071"/>
              <a:gd name="connsiteX0" fmla="*/ 34 w 9984"/>
              <a:gd name="connsiteY0" fmla="*/ 9282 h 10000"/>
              <a:gd name="connsiteX1" fmla="*/ 99 w 9984"/>
              <a:gd name="connsiteY1" fmla="*/ 10000 h 10000"/>
              <a:gd name="connsiteX2" fmla="*/ 9229 w 9984"/>
              <a:gd name="connsiteY2" fmla="*/ 9945 h 10000"/>
              <a:gd name="connsiteX3" fmla="*/ 9984 w 9984"/>
              <a:gd name="connsiteY3" fmla="*/ 0 h 10000"/>
              <a:gd name="connsiteX4" fmla="*/ 4731 w 9984"/>
              <a:gd name="connsiteY4" fmla="*/ 0 h 10000"/>
              <a:gd name="connsiteX5" fmla="*/ 34 w 9984"/>
              <a:gd name="connsiteY5" fmla="*/ 9282 h 10000"/>
              <a:gd name="connsiteX0" fmla="*/ 34 w 10052"/>
              <a:gd name="connsiteY0" fmla="*/ 9282 h 10443"/>
              <a:gd name="connsiteX1" fmla="*/ 99 w 10052"/>
              <a:gd name="connsiteY1" fmla="*/ 10000 h 10443"/>
              <a:gd name="connsiteX2" fmla="*/ 9822 w 10052"/>
              <a:gd name="connsiteY2" fmla="*/ 10443 h 10443"/>
              <a:gd name="connsiteX3" fmla="*/ 10000 w 10052"/>
              <a:gd name="connsiteY3" fmla="*/ 0 h 10443"/>
              <a:gd name="connsiteX4" fmla="*/ 4739 w 10052"/>
              <a:gd name="connsiteY4" fmla="*/ 0 h 10443"/>
              <a:gd name="connsiteX5" fmla="*/ 34 w 10052"/>
              <a:gd name="connsiteY5" fmla="*/ 9282 h 10443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10000"/>
              <a:gd name="connsiteY0" fmla="*/ 9282 h 10037"/>
              <a:gd name="connsiteX1" fmla="*/ 99 w 10000"/>
              <a:gd name="connsiteY1" fmla="*/ 10000 h 10037"/>
              <a:gd name="connsiteX2" fmla="*/ 9244 w 10000"/>
              <a:gd name="connsiteY2" fmla="*/ 10037 h 10037"/>
              <a:gd name="connsiteX3" fmla="*/ 10000 w 10000"/>
              <a:gd name="connsiteY3" fmla="*/ 0 h 10037"/>
              <a:gd name="connsiteX4" fmla="*/ 4739 w 10000"/>
              <a:gd name="connsiteY4" fmla="*/ 0 h 10037"/>
              <a:gd name="connsiteX5" fmla="*/ 34 w 10000"/>
              <a:gd name="connsiteY5" fmla="*/ 9282 h 10037"/>
              <a:gd name="connsiteX0" fmla="*/ 34 w 9355"/>
              <a:gd name="connsiteY0" fmla="*/ 9282 h 10037"/>
              <a:gd name="connsiteX1" fmla="*/ 99 w 9355"/>
              <a:gd name="connsiteY1" fmla="*/ 10000 h 10037"/>
              <a:gd name="connsiteX2" fmla="*/ 9244 w 9355"/>
              <a:gd name="connsiteY2" fmla="*/ 10037 h 10037"/>
              <a:gd name="connsiteX3" fmla="*/ 9266 w 9355"/>
              <a:gd name="connsiteY3" fmla="*/ 37 h 10037"/>
              <a:gd name="connsiteX4" fmla="*/ 4739 w 9355"/>
              <a:gd name="connsiteY4" fmla="*/ 0 h 10037"/>
              <a:gd name="connsiteX5" fmla="*/ 34 w 9355"/>
              <a:gd name="connsiteY5" fmla="*/ 9282 h 10037"/>
              <a:gd name="connsiteX0" fmla="*/ 36 w 10063"/>
              <a:gd name="connsiteY0" fmla="*/ 9248 h 10000"/>
              <a:gd name="connsiteX1" fmla="*/ 106 w 10063"/>
              <a:gd name="connsiteY1" fmla="*/ 9963 h 10000"/>
              <a:gd name="connsiteX2" fmla="*/ 9881 w 10063"/>
              <a:gd name="connsiteY2" fmla="*/ 10000 h 10000"/>
              <a:gd name="connsiteX3" fmla="*/ 9905 w 10063"/>
              <a:gd name="connsiteY3" fmla="*/ 37 h 10000"/>
              <a:gd name="connsiteX4" fmla="*/ 5066 w 10063"/>
              <a:gd name="connsiteY4" fmla="*/ 0 h 10000"/>
              <a:gd name="connsiteX5" fmla="*/ 36 w 10063"/>
              <a:gd name="connsiteY5" fmla="*/ 9248 h 10000"/>
              <a:gd name="connsiteX0" fmla="*/ 36 w 11201"/>
              <a:gd name="connsiteY0" fmla="*/ 9248 h 10000"/>
              <a:gd name="connsiteX1" fmla="*/ 106 w 11201"/>
              <a:gd name="connsiteY1" fmla="*/ 9963 h 10000"/>
              <a:gd name="connsiteX2" fmla="*/ 9881 w 11201"/>
              <a:gd name="connsiteY2" fmla="*/ 10000 h 10000"/>
              <a:gd name="connsiteX3" fmla="*/ 9905 w 11201"/>
              <a:gd name="connsiteY3" fmla="*/ 37 h 10000"/>
              <a:gd name="connsiteX4" fmla="*/ 5066 w 11201"/>
              <a:gd name="connsiteY4" fmla="*/ 0 h 10000"/>
              <a:gd name="connsiteX5" fmla="*/ 36 w 11201"/>
              <a:gd name="connsiteY5" fmla="*/ 9248 h 10000"/>
              <a:gd name="connsiteX0" fmla="*/ 36 w 9905"/>
              <a:gd name="connsiteY0" fmla="*/ 9248 h 10000"/>
              <a:gd name="connsiteX1" fmla="*/ 106 w 9905"/>
              <a:gd name="connsiteY1" fmla="*/ 9963 h 10000"/>
              <a:gd name="connsiteX2" fmla="*/ 9881 w 9905"/>
              <a:gd name="connsiteY2" fmla="*/ 10000 h 10000"/>
              <a:gd name="connsiteX3" fmla="*/ 9905 w 9905"/>
              <a:gd name="connsiteY3" fmla="*/ 37 h 10000"/>
              <a:gd name="connsiteX4" fmla="*/ 5066 w 9905"/>
              <a:gd name="connsiteY4" fmla="*/ 0 h 10000"/>
              <a:gd name="connsiteX5" fmla="*/ 36 w 9905"/>
              <a:gd name="connsiteY5" fmla="*/ 9248 h 10000"/>
              <a:gd name="connsiteX0" fmla="*/ 37 w 10001"/>
              <a:gd name="connsiteY0" fmla="*/ 9248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9248 h 10000"/>
              <a:gd name="connsiteX0" fmla="*/ 37 w 10001"/>
              <a:gd name="connsiteY0" fmla="*/ 8311 h 10000"/>
              <a:gd name="connsiteX1" fmla="*/ 108 w 10001"/>
              <a:gd name="connsiteY1" fmla="*/ 9963 h 10000"/>
              <a:gd name="connsiteX2" fmla="*/ 9977 w 10001"/>
              <a:gd name="connsiteY2" fmla="*/ 10000 h 10000"/>
              <a:gd name="connsiteX3" fmla="*/ 10001 w 10001"/>
              <a:gd name="connsiteY3" fmla="*/ 37 h 10000"/>
              <a:gd name="connsiteX4" fmla="*/ 5116 w 10001"/>
              <a:gd name="connsiteY4" fmla="*/ 0 h 10000"/>
              <a:gd name="connsiteX5" fmla="*/ 37 w 10001"/>
              <a:gd name="connsiteY5" fmla="*/ 8311 h 10000"/>
              <a:gd name="connsiteX0" fmla="*/ 0 w 9964"/>
              <a:gd name="connsiteY0" fmla="*/ 8311 h 10000"/>
              <a:gd name="connsiteX1" fmla="*/ 71 w 9964"/>
              <a:gd name="connsiteY1" fmla="*/ 9963 h 10000"/>
              <a:gd name="connsiteX2" fmla="*/ 9940 w 9964"/>
              <a:gd name="connsiteY2" fmla="*/ 10000 h 10000"/>
              <a:gd name="connsiteX3" fmla="*/ 9964 w 9964"/>
              <a:gd name="connsiteY3" fmla="*/ 37 h 10000"/>
              <a:gd name="connsiteX4" fmla="*/ 5079 w 9964"/>
              <a:gd name="connsiteY4" fmla="*/ 0 h 10000"/>
              <a:gd name="connsiteX5" fmla="*/ 0 w 9964"/>
              <a:gd name="connsiteY5" fmla="*/ 8311 h 10000"/>
              <a:gd name="connsiteX0" fmla="*/ 5129 w 10032"/>
              <a:gd name="connsiteY0" fmla="*/ 0 h 10000"/>
              <a:gd name="connsiteX1" fmla="*/ 103 w 10032"/>
              <a:gd name="connsiteY1" fmla="*/ 9963 h 10000"/>
              <a:gd name="connsiteX2" fmla="*/ 10008 w 10032"/>
              <a:gd name="connsiteY2" fmla="*/ 10000 h 10000"/>
              <a:gd name="connsiteX3" fmla="*/ 10032 w 10032"/>
              <a:gd name="connsiteY3" fmla="*/ 37 h 10000"/>
              <a:gd name="connsiteX4" fmla="*/ 5129 w 10032"/>
              <a:gd name="connsiteY4" fmla="*/ 0 h 10000"/>
              <a:gd name="connsiteX0" fmla="*/ 5162 w 10065"/>
              <a:gd name="connsiteY0" fmla="*/ 0 h 10000"/>
              <a:gd name="connsiteX1" fmla="*/ 136 w 10065"/>
              <a:gd name="connsiteY1" fmla="*/ 9963 h 10000"/>
              <a:gd name="connsiteX2" fmla="*/ 10041 w 10065"/>
              <a:gd name="connsiteY2" fmla="*/ 10000 h 10000"/>
              <a:gd name="connsiteX3" fmla="*/ 10065 w 10065"/>
              <a:gd name="connsiteY3" fmla="*/ 37 h 10000"/>
              <a:gd name="connsiteX4" fmla="*/ 5162 w 10065"/>
              <a:gd name="connsiteY4" fmla="*/ 0 h 10000"/>
              <a:gd name="connsiteX0" fmla="*/ 5174 w 10077"/>
              <a:gd name="connsiteY0" fmla="*/ 0 h 10000"/>
              <a:gd name="connsiteX1" fmla="*/ 148 w 10077"/>
              <a:gd name="connsiteY1" fmla="*/ 9963 h 10000"/>
              <a:gd name="connsiteX2" fmla="*/ 10053 w 10077"/>
              <a:gd name="connsiteY2" fmla="*/ 10000 h 10000"/>
              <a:gd name="connsiteX3" fmla="*/ 10077 w 10077"/>
              <a:gd name="connsiteY3" fmla="*/ 37 h 10000"/>
              <a:gd name="connsiteX4" fmla="*/ 5174 w 10077"/>
              <a:gd name="connsiteY4" fmla="*/ 0 h 10000"/>
              <a:gd name="connsiteX0" fmla="*/ 4965 w 9868"/>
              <a:gd name="connsiteY0" fmla="*/ 0 h 10000"/>
              <a:gd name="connsiteX1" fmla="*/ 156 w 9868"/>
              <a:gd name="connsiteY1" fmla="*/ 9963 h 10000"/>
              <a:gd name="connsiteX2" fmla="*/ 9844 w 9868"/>
              <a:gd name="connsiteY2" fmla="*/ 10000 h 10000"/>
              <a:gd name="connsiteX3" fmla="*/ 9868 w 9868"/>
              <a:gd name="connsiteY3" fmla="*/ 37 h 10000"/>
              <a:gd name="connsiteX4" fmla="*/ 4965 w 9868"/>
              <a:gd name="connsiteY4" fmla="*/ 0 h 10000"/>
              <a:gd name="connsiteX0" fmla="*/ 4977 w 9946"/>
              <a:gd name="connsiteY0" fmla="*/ 0 h 10000"/>
              <a:gd name="connsiteX1" fmla="*/ 104 w 9946"/>
              <a:gd name="connsiteY1" fmla="*/ 9963 h 10000"/>
              <a:gd name="connsiteX2" fmla="*/ 9922 w 9946"/>
              <a:gd name="connsiteY2" fmla="*/ 10000 h 10000"/>
              <a:gd name="connsiteX3" fmla="*/ 9946 w 9946"/>
              <a:gd name="connsiteY3" fmla="*/ 37 h 10000"/>
              <a:gd name="connsiteX4" fmla="*/ 4977 w 9946"/>
              <a:gd name="connsiteY4" fmla="*/ 0 h 10000"/>
              <a:gd name="connsiteX0" fmla="*/ 5026 w 10022"/>
              <a:gd name="connsiteY0" fmla="*/ 0 h 10000"/>
              <a:gd name="connsiteX1" fmla="*/ 127 w 10022"/>
              <a:gd name="connsiteY1" fmla="*/ 9963 h 10000"/>
              <a:gd name="connsiteX2" fmla="*/ 9998 w 10022"/>
              <a:gd name="connsiteY2" fmla="*/ 10000 h 10000"/>
              <a:gd name="connsiteX3" fmla="*/ 10022 w 10022"/>
              <a:gd name="connsiteY3" fmla="*/ 37 h 10000"/>
              <a:gd name="connsiteX4" fmla="*/ 5026 w 10022"/>
              <a:gd name="connsiteY4" fmla="*/ 0 h 10000"/>
              <a:gd name="connsiteX0" fmla="*/ 5168 w 10164"/>
              <a:gd name="connsiteY0" fmla="*/ 0 h 10000"/>
              <a:gd name="connsiteX1" fmla="*/ 122 w 10164"/>
              <a:gd name="connsiteY1" fmla="*/ 9963 h 10000"/>
              <a:gd name="connsiteX2" fmla="*/ 10140 w 10164"/>
              <a:gd name="connsiteY2" fmla="*/ 10000 h 10000"/>
              <a:gd name="connsiteX3" fmla="*/ 10164 w 10164"/>
              <a:gd name="connsiteY3" fmla="*/ 37 h 10000"/>
              <a:gd name="connsiteX4" fmla="*/ 5168 w 10164"/>
              <a:gd name="connsiteY4" fmla="*/ 0 h 10000"/>
              <a:gd name="connsiteX0" fmla="*/ 5168 w 10164"/>
              <a:gd name="connsiteY0" fmla="*/ 0 h 9987"/>
              <a:gd name="connsiteX1" fmla="*/ 122 w 10164"/>
              <a:gd name="connsiteY1" fmla="*/ 9963 h 9987"/>
              <a:gd name="connsiteX2" fmla="*/ 10140 w 10164"/>
              <a:gd name="connsiteY2" fmla="*/ 9987 h 9987"/>
              <a:gd name="connsiteX3" fmla="*/ 10164 w 10164"/>
              <a:gd name="connsiteY3" fmla="*/ 37 h 9987"/>
              <a:gd name="connsiteX4" fmla="*/ 5168 w 10164"/>
              <a:gd name="connsiteY4" fmla="*/ 0 h 9987"/>
              <a:gd name="connsiteX0" fmla="*/ 5085 w 10000"/>
              <a:gd name="connsiteY0" fmla="*/ 1 h 10001"/>
              <a:gd name="connsiteX1" fmla="*/ 120 w 10000"/>
              <a:gd name="connsiteY1" fmla="*/ 9977 h 10001"/>
              <a:gd name="connsiteX2" fmla="*/ 9976 w 10000"/>
              <a:gd name="connsiteY2" fmla="*/ 10001 h 10001"/>
              <a:gd name="connsiteX3" fmla="*/ 10000 w 10000"/>
              <a:gd name="connsiteY3" fmla="*/ 0 h 10001"/>
              <a:gd name="connsiteX4" fmla="*/ 5085 w 10000"/>
              <a:gd name="connsiteY4" fmla="*/ 1 h 10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1">
                <a:moveTo>
                  <a:pt x="5085" y="1"/>
                </a:moveTo>
                <a:cubicBezTo>
                  <a:pt x="2196" y="2118"/>
                  <a:pt x="-623" y="5218"/>
                  <a:pt x="120" y="9977"/>
                </a:cubicBezTo>
                <a:lnTo>
                  <a:pt x="9976" y="10001"/>
                </a:lnTo>
                <a:cubicBezTo>
                  <a:pt x="9988" y="5013"/>
                  <a:pt x="9992" y="3325"/>
                  <a:pt x="10000" y="0"/>
                </a:cubicBezTo>
                <a:lnTo>
                  <a:pt x="5085" y="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GB" sz="1350" noProof="0" dirty="0"/>
          </a:p>
        </p:txBody>
      </p:sp>
      <p:sp>
        <p:nvSpPr>
          <p:cNvPr id="32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02049" y="3134826"/>
            <a:ext cx="4918023" cy="307777"/>
          </a:xfrm>
        </p:spPr>
        <p:txBody>
          <a:bodyPr anchor="t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1" cap="none" baseline="0">
                <a:solidFill>
                  <a:schemeClr val="bg2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/>
              <a:t>Click to edit master subtitle style</a:t>
            </a:r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1" hasCustomPrompt="1"/>
          </p:nvPr>
        </p:nvSpPr>
        <p:spPr bwMode="auto">
          <a:xfrm>
            <a:off x="5501950" y="-9525"/>
            <a:ext cx="3647433" cy="5178425"/>
          </a:xfrm>
          <a:custGeom>
            <a:avLst/>
            <a:gdLst>
              <a:gd name="connsiteX0" fmla="*/ 0 w 3662362"/>
              <a:gd name="connsiteY0" fmla="*/ 0 h 5168900"/>
              <a:gd name="connsiteX1" fmla="*/ 3662362 w 3662362"/>
              <a:gd name="connsiteY1" fmla="*/ 0 h 5168900"/>
              <a:gd name="connsiteX2" fmla="*/ 3662362 w 3662362"/>
              <a:gd name="connsiteY2" fmla="*/ 5168900 h 5168900"/>
              <a:gd name="connsiteX3" fmla="*/ 0 w 3662362"/>
              <a:gd name="connsiteY3" fmla="*/ 5168900 h 5168900"/>
              <a:gd name="connsiteX4" fmla="*/ 0 w 3662362"/>
              <a:gd name="connsiteY4" fmla="*/ 0 h 5168900"/>
              <a:gd name="connsiteX0" fmla="*/ 1724025 w 3662362"/>
              <a:gd name="connsiteY0" fmla="*/ 0 h 5178425"/>
              <a:gd name="connsiteX1" fmla="*/ 3662362 w 3662362"/>
              <a:gd name="connsiteY1" fmla="*/ 9525 h 5178425"/>
              <a:gd name="connsiteX2" fmla="*/ 3662362 w 3662362"/>
              <a:gd name="connsiteY2" fmla="*/ 5178425 h 5178425"/>
              <a:gd name="connsiteX3" fmla="*/ 0 w 3662362"/>
              <a:gd name="connsiteY3" fmla="*/ 5178425 h 5178425"/>
              <a:gd name="connsiteX4" fmla="*/ 1724025 w 3662362"/>
              <a:gd name="connsiteY4" fmla="*/ 0 h 5178425"/>
              <a:gd name="connsiteX0" fmla="*/ 1724025 w 3662362"/>
              <a:gd name="connsiteY0" fmla="*/ 0 h 5178425"/>
              <a:gd name="connsiteX1" fmla="*/ 3662362 w 3662362"/>
              <a:gd name="connsiteY1" fmla="*/ 9525 h 5178425"/>
              <a:gd name="connsiteX2" fmla="*/ 3662362 w 3662362"/>
              <a:gd name="connsiteY2" fmla="*/ 5178425 h 5178425"/>
              <a:gd name="connsiteX3" fmla="*/ 0 w 3662362"/>
              <a:gd name="connsiteY3" fmla="*/ 5178425 h 5178425"/>
              <a:gd name="connsiteX4" fmla="*/ 1724025 w 3662362"/>
              <a:gd name="connsiteY4" fmla="*/ 0 h 5178425"/>
              <a:gd name="connsiteX0" fmla="*/ 1609725 w 3548062"/>
              <a:gd name="connsiteY0" fmla="*/ 0 h 5178425"/>
              <a:gd name="connsiteX1" fmla="*/ 3548062 w 3548062"/>
              <a:gd name="connsiteY1" fmla="*/ 9525 h 5178425"/>
              <a:gd name="connsiteX2" fmla="*/ 3548062 w 3548062"/>
              <a:gd name="connsiteY2" fmla="*/ 5178425 h 5178425"/>
              <a:gd name="connsiteX3" fmla="*/ 0 w 3548062"/>
              <a:gd name="connsiteY3" fmla="*/ 5178425 h 5178425"/>
              <a:gd name="connsiteX4" fmla="*/ 1609725 w 3548062"/>
              <a:gd name="connsiteY4" fmla="*/ 0 h 5178425"/>
              <a:gd name="connsiteX0" fmla="*/ 1758948 w 3697285"/>
              <a:gd name="connsiteY0" fmla="*/ 0 h 5178425"/>
              <a:gd name="connsiteX1" fmla="*/ 3697285 w 3697285"/>
              <a:gd name="connsiteY1" fmla="*/ 9525 h 5178425"/>
              <a:gd name="connsiteX2" fmla="*/ 3697285 w 3697285"/>
              <a:gd name="connsiteY2" fmla="*/ 5178425 h 5178425"/>
              <a:gd name="connsiteX3" fmla="*/ 149223 w 3697285"/>
              <a:gd name="connsiteY3" fmla="*/ 5178425 h 5178425"/>
              <a:gd name="connsiteX4" fmla="*/ 1758948 w 3697285"/>
              <a:gd name="connsiteY4" fmla="*/ 0 h 5178425"/>
              <a:gd name="connsiteX0" fmla="*/ 1709096 w 3647433"/>
              <a:gd name="connsiteY0" fmla="*/ 0 h 5178425"/>
              <a:gd name="connsiteX1" fmla="*/ 3647433 w 3647433"/>
              <a:gd name="connsiteY1" fmla="*/ 9525 h 5178425"/>
              <a:gd name="connsiteX2" fmla="*/ 3647433 w 3647433"/>
              <a:gd name="connsiteY2" fmla="*/ 5178425 h 5178425"/>
              <a:gd name="connsiteX3" fmla="*/ 99371 w 3647433"/>
              <a:gd name="connsiteY3" fmla="*/ 5178425 h 5178425"/>
              <a:gd name="connsiteX4" fmla="*/ 1709096 w 3647433"/>
              <a:gd name="connsiteY4" fmla="*/ 0 h 5178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7433" h="5178425">
                <a:moveTo>
                  <a:pt x="1709096" y="0"/>
                </a:moveTo>
                <a:lnTo>
                  <a:pt x="3647433" y="9525"/>
                </a:lnTo>
                <a:lnTo>
                  <a:pt x="3647433" y="5178425"/>
                </a:lnTo>
                <a:lnTo>
                  <a:pt x="99371" y="5178425"/>
                </a:lnTo>
                <a:cubicBezTo>
                  <a:pt x="-30804" y="4471458"/>
                  <a:pt x="-351479" y="2116667"/>
                  <a:pt x="1709096" y="0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lIns="432000" anchor="ctr" anchorCtr="0"/>
          <a:lstStyle>
            <a:lvl1pPr marL="0" indent="0" algn="ctr">
              <a:buFontTx/>
              <a:buNone/>
              <a:defRPr b="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icon to add image</a:t>
            </a:r>
            <a:br>
              <a:rPr lang="en-GB" noProof="0" dirty="0"/>
            </a:br>
            <a:r>
              <a:rPr lang="en-GB" noProof="0" dirty="0"/>
              <a:t>to placeholder</a:t>
            </a:r>
          </a:p>
        </p:txBody>
      </p:sp>
      <p:sp>
        <p:nvSpPr>
          <p:cNvPr id="11" name="Rectangle 1030"/>
          <p:cNvSpPr>
            <a:spLocks noChangeArrowheads="1"/>
          </p:cNvSpPr>
          <p:nvPr userDrawn="1"/>
        </p:nvSpPr>
        <p:spPr bwMode="auto">
          <a:xfrm>
            <a:off x="219119" y="4819429"/>
            <a:ext cx="4403725" cy="1365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tIns="0" bIns="0">
            <a:noAutofit/>
          </a:bodyPr>
          <a:lstStyle/>
          <a:p>
            <a:pPr algn="l"/>
            <a:r>
              <a:rPr lang="en-GB" sz="900" noProof="0" dirty="0">
                <a:solidFill>
                  <a:schemeClr val="tx1"/>
                </a:solidFill>
                <a:latin typeface="Century Gothic" pitchFamily="34" charset="0"/>
              </a:rPr>
              <a:t>www.thalesgroup.com</a:t>
            </a:r>
          </a:p>
        </p:txBody>
      </p:sp>
      <p:sp>
        <p:nvSpPr>
          <p:cNvPr id="13" name="Demi-cadre 12"/>
          <p:cNvSpPr/>
          <p:nvPr userDrawn="1"/>
        </p:nvSpPr>
        <p:spPr bwMode="auto">
          <a:xfrm>
            <a:off x="302049" y="1448486"/>
            <a:ext cx="386164" cy="393963"/>
          </a:xfrm>
          <a:prstGeom prst="halfFrame">
            <a:avLst>
              <a:gd name="adj1" fmla="val 12269"/>
              <a:gd name="adj2" fmla="val 13535"/>
            </a:avLst>
          </a:pr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en-GB" noProof="0" dirty="0"/>
          </a:p>
        </p:txBody>
      </p:sp>
      <p:sp>
        <p:nvSpPr>
          <p:cNvPr id="15" name="ZoneTexte 11"/>
          <p:cNvSpPr txBox="1">
            <a:spLocks noChangeArrowheads="1"/>
          </p:cNvSpPr>
          <p:nvPr userDrawn="1"/>
        </p:nvSpPr>
        <p:spPr bwMode="auto">
          <a:xfrm>
            <a:off x="3968750" y="4648678"/>
            <a:ext cx="1206500" cy="401200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THALES</a:t>
            </a:r>
            <a:r>
              <a:rPr lang="en-GB" sz="500" b="0" baseline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 GROUP INTERN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CONFIDENTIAL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baseline="0" noProof="0" dirty="0">
                <a:solidFill>
                  <a:srgbClr val="FF0000"/>
                </a:solidFill>
                <a:latin typeface="Arial" charset="0"/>
              </a:rPr>
              <a:t>THALES GROUP SECRET</a:t>
            </a:r>
            <a:endParaRPr lang="en-GB" sz="500" b="0" noProof="0" dirty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4" name="Image 13" descr="logo_thales.pn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235940" y="165679"/>
            <a:ext cx="2337181" cy="449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347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 userDrawn="1"/>
        </p:nvSpPr>
        <p:spPr bwMode="auto">
          <a:xfrm>
            <a:off x="-4456" y="1"/>
            <a:ext cx="181856" cy="565200"/>
          </a:xfrm>
          <a:prstGeom prst="rect">
            <a:avLst/>
          </a:prstGeom>
          <a:solidFill>
            <a:schemeClr val="bg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400" b="0" i="0" u="none" strike="noStrike" cap="none" normalizeH="0" baseline="0" noProof="0" dirty="0">
              <a:ln>
                <a:noFill/>
              </a:ln>
              <a:solidFill>
                <a:srgbClr val="323265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266765" y="1"/>
            <a:ext cx="8674683" cy="5618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GB" noProof="0" dirty="0"/>
              <a:t>Click to edit Master text styles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79515" y="696542"/>
            <a:ext cx="8761933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</p:txBody>
      </p:sp>
      <p:sp>
        <p:nvSpPr>
          <p:cNvPr id="15" name="Rectangle 36"/>
          <p:cNvSpPr>
            <a:spLocks noChangeArrowheads="1"/>
          </p:cNvSpPr>
          <p:nvPr/>
        </p:nvSpPr>
        <p:spPr bwMode="auto">
          <a:xfrm rot="16200000">
            <a:off x="-1919463" y="2508993"/>
            <a:ext cx="4059346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600" kern="1200" noProof="0" dirty="0">
                <a:solidFill>
                  <a:srgbClr val="969696"/>
                </a:solidFill>
                <a:latin typeface="+mn-lt"/>
                <a:ea typeface="+mn-ea"/>
                <a:cs typeface="+mn-cs"/>
              </a:rPr>
              <a:t>This document may not be reproduced, modified, adapted, published, translated, in any way, in whole or in part or disclosed to a third party</a:t>
            </a:r>
            <a:r>
              <a:rPr lang="en-GB" sz="600" kern="1200" baseline="0" noProof="0" dirty="0">
                <a:solidFill>
                  <a:srgbClr val="969696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GB" sz="600" kern="1200" noProof="0" dirty="0">
                <a:solidFill>
                  <a:srgbClr val="969696"/>
                </a:solidFill>
                <a:latin typeface="+mn-lt"/>
                <a:ea typeface="+mn-ea"/>
                <a:cs typeface="+mn-cs"/>
              </a:rPr>
              <a:t>without the prior written consent of Thales  -  © Thales  2018 All rights reserved</a:t>
            </a:r>
            <a:r>
              <a:rPr lang="en-GB" sz="600" noProof="0" dirty="0">
                <a:solidFill>
                  <a:srgbClr val="969696"/>
                </a:solidFill>
              </a:rPr>
              <a:t>.</a:t>
            </a:r>
            <a:endParaRPr lang="en-GB" sz="700" noProof="0" dirty="0">
              <a:solidFill>
                <a:srgbClr val="606060"/>
              </a:solidFill>
            </a:endParaRPr>
          </a:p>
        </p:txBody>
      </p:sp>
      <p:sp>
        <p:nvSpPr>
          <p:cNvPr id="21" name="Espace réservé du numéro de diapositive 5"/>
          <p:cNvSpPr txBox="1">
            <a:spLocks/>
          </p:cNvSpPr>
          <p:nvPr/>
        </p:nvSpPr>
        <p:spPr>
          <a:xfrm>
            <a:off x="133237" y="4802828"/>
            <a:ext cx="786206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fr-FR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fld id="{44350D62-B6BB-E847-B7AB-6B0C5C66D2F8}" type="slidenum">
              <a:rPr lang="en-GB" sz="900" noProof="0" smtClean="0">
                <a:solidFill>
                  <a:srgbClr val="333366"/>
                </a:solidFill>
              </a:rPr>
              <a:pPr algn="l"/>
              <a:t>‹#›</a:t>
            </a:fld>
            <a:endParaRPr lang="en-GB" sz="900" noProof="0" dirty="0">
              <a:solidFill>
                <a:srgbClr val="333366"/>
              </a:solidFill>
            </a:endParaRPr>
          </a:p>
        </p:txBody>
      </p:sp>
      <p:cxnSp>
        <p:nvCxnSpPr>
          <p:cNvPr id="13" name="Straight Connector 3"/>
          <p:cNvCxnSpPr/>
          <p:nvPr/>
        </p:nvCxnSpPr>
        <p:spPr bwMode="auto">
          <a:xfrm>
            <a:off x="-4456" y="563413"/>
            <a:ext cx="9148456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7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Rectangle 36"/>
          <p:cNvSpPr>
            <a:spLocks noChangeArrowheads="1"/>
          </p:cNvSpPr>
          <p:nvPr userDrawn="1"/>
        </p:nvSpPr>
        <p:spPr bwMode="auto">
          <a:xfrm>
            <a:off x="598580" y="4909530"/>
            <a:ext cx="5475047" cy="92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600" noProof="0" dirty="0">
                <a:solidFill>
                  <a:srgbClr val="969696"/>
                </a:solidFill>
              </a:rPr>
              <a:t>17/11/2021, Rennes</a:t>
            </a:r>
            <a:endParaRPr lang="en-GB" sz="700" noProof="0" dirty="0">
              <a:solidFill>
                <a:srgbClr val="606060"/>
              </a:solidFill>
            </a:endParaRPr>
          </a:p>
        </p:txBody>
      </p:sp>
      <p:sp>
        <p:nvSpPr>
          <p:cNvPr id="20" name="Freeform 22"/>
          <p:cNvSpPr>
            <a:spLocks/>
          </p:cNvSpPr>
          <p:nvPr userDrawn="1"/>
        </p:nvSpPr>
        <p:spPr bwMode="auto">
          <a:xfrm rot="10800000" flipH="1">
            <a:off x="159697" y="4842573"/>
            <a:ext cx="208368" cy="218336"/>
          </a:xfrm>
          <a:custGeom>
            <a:avLst/>
            <a:gdLst>
              <a:gd name="T0" fmla="*/ 39 w 412"/>
              <a:gd name="T1" fmla="*/ 411 h 411"/>
              <a:gd name="T2" fmla="*/ 0 w 412"/>
              <a:gd name="T3" fmla="*/ 411 h 411"/>
              <a:gd name="T4" fmla="*/ 0 w 412"/>
              <a:gd name="T5" fmla="*/ 0 h 411"/>
              <a:gd name="T6" fmla="*/ 412 w 412"/>
              <a:gd name="T7" fmla="*/ 0 h 411"/>
              <a:gd name="T8" fmla="*/ 412 w 412"/>
              <a:gd name="T9" fmla="*/ 39 h 411"/>
              <a:gd name="T10" fmla="*/ 39 w 412"/>
              <a:gd name="T11" fmla="*/ 39 h 411"/>
              <a:gd name="T12" fmla="*/ 39 w 412"/>
              <a:gd name="T13" fmla="*/ 411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12" h="411">
                <a:moveTo>
                  <a:pt x="39" y="411"/>
                </a:moveTo>
                <a:lnTo>
                  <a:pt x="0" y="411"/>
                </a:lnTo>
                <a:lnTo>
                  <a:pt x="0" y="0"/>
                </a:lnTo>
                <a:lnTo>
                  <a:pt x="412" y="0"/>
                </a:lnTo>
                <a:lnTo>
                  <a:pt x="412" y="39"/>
                </a:lnTo>
                <a:lnTo>
                  <a:pt x="39" y="39"/>
                </a:lnTo>
                <a:lnTo>
                  <a:pt x="39" y="411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rgbClr val="000000">
                  <a:lumMod val="75000"/>
                  <a:lumOff val="25000"/>
                </a:srgbClr>
              </a:solidFill>
              <a:effectLst/>
              <a:uLnTx/>
              <a:uFillTx/>
            </a:endParaRPr>
          </a:p>
        </p:txBody>
      </p:sp>
      <p:sp>
        <p:nvSpPr>
          <p:cNvPr id="23" name="ZoneTexte 11"/>
          <p:cNvSpPr txBox="1">
            <a:spLocks noChangeArrowheads="1"/>
          </p:cNvSpPr>
          <p:nvPr userDrawn="1"/>
        </p:nvSpPr>
        <p:spPr bwMode="auto">
          <a:xfrm>
            <a:off x="3968750" y="4764094"/>
            <a:ext cx="1206500" cy="170368"/>
          </a:xfrm>
          <a:prstGeom prst="rect">
            <a:avLst/>
          </a:prstGeom>
          <a:solidFill>
            <a:schemeClr val="bg1">
              <a:alpha val="50000"/>
            </a:schemeClr>
          </a:solidFill>
          <a:ln w="6350">
            <a:solidFill>
              <a:schemeClr val="bg1">
                <a:lumMod val="85000"/>
              </a:schemeClr>
            </a:solidFill>
            <a:miter lim="800000"/>
            <a:headEnd/>
            <a:tailEnd/>
          </a:ln>
          <a:extLst/>
        </p:spPr>
        <p:txBody>
          <a:bodyPr wrap="square" tIns="46800" anchor="ctr" anchorCtr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500" b="0" noProof="0" dirty="0">
                <a:solidFill>
                  <a:schemeClr val="bg1">
                    <a:lumMod val="65000"/>
                  </a:schemeClr>
                </a:solidFill>
                <a:latin typeface="Arial" charset="0"/>
              </a:rPr>
              <a:t>OPEN</a:t>
            </a:r>
          </a:p>
        </p:txBody>
      </p:sp>
      <p:pic>
        <p:nvPicPr>
          <p:cNvPr id="12" name="Image 11" descr="logo_thales.png"/>
          <p:cNvPicPr>
            <a:picLocks noChangeAspect="1"/>
          </p:cNvPicPr>
          <p:nvPr userDrawn="1"/>
        </p:nvPicPr>
        <p:blipFill rotWithShape="1">
          <a:blip r:embed="rId2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051" t="36000" r="9051" b="36000"/>
          <a:stretch/>
        </p:blipFill>
        <p:spPr>
          <a:xfrm>
            <a:off x="7213448" y="4743026"/>
            <a:ext cx="1728000" cy="332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4824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737" r:id="rId3"/>
    <p:sldLayoutId id="2147483744" r:id="rId4"/>
    <p:sldLayoutId id="2147483739" r:id="rId5"/>
    <p:sldLayoutId id="2147483740" r:id="rId6"/>
    <p:sldLayoutId id="2147483745" r:id="rId7"/>
    <p:sldLayoutId id="2147483746" r:id="rId8"/>
    <p:sldLayoutId id="2147483736" r:id="rId9"/>
    <p:sldLayoutId id="2147483661" r:id="rId10"/>
    <p:sldLayoutId id="2147483662" r:id="rId11"/>
    <p:sldLayoutId id="2147483742" r:id="rId12"/>
    <p:sldLayoutId id="2147483663" r:id="rId13"/>
    <p:sldLayoutId id="2147483664" r:id="rId14"/>
    <p:sldLayoutId id="2147483724" r:id="rId15"/>
    <p:sldLayoutId id="2147483666" r:id="rId16"/>
    <p:sldLayoutId id="2147483652" r:id="rId17"/>
    <p:sldLayoutId id="2147483730" r:id="rId18"/>
    <p:sldLayoutId id="2147483667" r:id="rId19"/>
  </p:sldLayoutIdLst>
  <p:txStyles>
    <p:titleStyle>
      <a:lvl1pPr algn="l" defTabSz="342900" rtl="0" eaLnBrk="1" latinLnBrk="0" hangingPunct="1">
        <a:lnSpc>
          <a:spcPct val="90000"/>
        </a:lnSpc>
        <a:spcBef>
          <a:spcPct val="0"/>
        </a:spcBef>
        <a:buNone/>
        <a:defRPr sz="2000" b="1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0000" indent="-135731" algn="l" defTabSz="342900" rtl="0" eaLnBrk="1" latinLnBrk="0" hangingPunct="1">
        <a:lnSpc>
          <a:spcPct val="100000"/>
        </a:lnSpc>
        <a:spcBef>
          <a:spcPts val="450"/>
        </a:spcBef>
        <a:spcAft>
          <a:spcPts val="525"/>
        </a:spcAft>
        <a:buClr>
          <a:schemeClr val="bg2"/>
        </a:buClr>
        <a:buSzPct val="90000"/>
        <a:buFont typeface="Century Gothic" panose="020B0502020202020204" pitchFamily="34" charset="0"/>
        <a:buChar char="▌"/>
        <a:tabLst>
          <a:tab pos="739379" algn="l"/>
        </a:tabLst>
        <a:defRPr lang="fr-FR" sz="1800" b="1" kern="1200" dirty="0" smtClean="0">
          <a:solidFill>
            <a:schemeClr val="bg2"/>
          </a:solidFill>
          <a:latin typeface="+mn-lt"/>
          <a:ea typeface="+mn-ea"/>
          <a:cs typeface="+mn-cs"/>
        </a:defRPr>
      </a:lvl1pPr>
      <a:lvl2pPr marL="452438" indent="-184150" algn="l" defTabSz="342900" rtl="0" eaLnBrk="1" latinLnBrk="0" hangingPunct="1">
        <a:spcBef>
          <a:spcPts val="225"/>
        </a:spcBef>
        <a:spcAft>
          <a:spcPts val="450"/>
        </a:spcAft>
        <a:buSzPct val="100000"/>
        <a:buFontTx/>
        <a:buBlip>
          <a:blip r:embed="rId22"/>
        </a:buBlip>
        <a:tabLst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714375" indent="-177800" algn="l" defTabSz="342900" rtl="0" eaLnBrk="1" latinLnBrk="0" hangingPunct="1">
        <a:spcBef>
          <a:spcPts val="0"/>
        </a:spcBef>
        <a:spcAft>
          <a:spcPts val="150"/>
        </a:spcAft>
        <a:buSzPct val="100000"/>
        <a:buFont typeface="Lucida Grande"/>
        <a:buChar char="-"/>
        <a:tabLst/>
        <a:defRPr sz="1500" kern="1200">
          <a:solidFill>
            <a:schemeClr val="accent4"/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9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9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2.png"/><Relationship Id="rId4" Type="http://schemas.openxmlformats.org/officeDocument/2006/relationships/image" Target="../media/image32.PNG"/><Relationship Id="rId9" Type="http://schemas.openxmlformats.org/officeDocument/2006/relationships/image" Target="../media/image22.sv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svg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.vsdx"/><Relationship Id="rId3" Type="http://schemas.openxmlformats.org/officeDocument/2006/relationships/hyperlink" Target="mailto:alexis.ulliac@thalesgroup.com" TargetMode="External"/><Relationship Id="rId7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hyperlink" Target="mailto:thomas.massip@thalesgroup.com" TargetMode="External"/><Relationship Id="rId9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sv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Relationship Id="rId9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22.svg"/><Relationship Id="rId7" Type="http://schemas.openxmlformats.org/officeDocument/2006/relationships/image" Target="../media/image19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5" Type="http://schemas.openxmlformats.org/officeDocument/2006/relationships/image" Target="../media/image23.pn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png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r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utomation of risk-based vulnerability management based on a cyber kill chain model</a:t>
            </a:r>
            <a:endParaRPr lang="en-GB" dirty="0"/>
          </a:p>
        </p:txBody>
      </p:sp>
      <p:sp>
        <p:nvSpPr>
          <p:cNvPr id="11" name="Sous-titre 10"/>
          <p:cNvSpPr>
            <a:spLocks noGrp="1"/>
          </p:cNvSpPr>
          <p:nvPr>
            <p:ph type="subTitle" idx="1"/>
          </p:nvPr>
        </p:nvSpPr>
        <p:spPr>
          <a:xfrm>
            <a:off x="302048" y="3264034"/>
            <a:ext cx="4918023" cy="523220"/>
          </a:xfrm>
        </p:spPr>
        <p:txBody>
          <a:bodyPr/>
          <a:lstStyle/>
          <a:p>
            <a:r>
              <a:rPr lang="fr-FR" dirty="0"/>
              <a:t>C&amp;ESAR 2021, Rennes</a:t>
            </a:r>
          </a:p>
          <a:p>
            <a:r>
              <a:rPr lang="fr-FR" dirty="0"/>
              <a:t>Alexis ULLIAC, Thomas MASSIP</a:t>
            </a:r>
          </a:p>
        </p:txBody>
      </p:sp>
    </p:spTree>
    <p:extLst>
      <p:ext uri="{BB962C8B-B14F-4D97-AF65-F5344CB8AC3E}">
        <p14:creationId xmlns:p14="http://schemas.microsoft.com/office/powerpoint/2010/main" val="13984451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86F7CC-81F0-4AED-801F-64D638FB9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finition of the tool</a:t>
            </a:r>
            <a:endParaRPr lang="LID4096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AD9B39-369B-4A4D-845A-D6E9675B392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1201" y="1757566"/>
            <a:ext cx="4171949" cy="270844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26CFE5D-5D18-4F4B-AFC4-763402CD784E}"/>
              </a:ext>
            </a:extLst>
          </p:cNvPr>
          <p:cNvSpPr txBox="1">
            <a:spLocks/>
          </p:cNvSpPr>
          <p:nvPr/>
        </p:nvSpPr>
        <p:spPr>
          <a:xfrm>
            <a:off x="248185" y="677492"/>
            <a:ext cx="8761933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0000" indent="-135731" algn="l" defTabSz="342900" rtl="0" eaLnBrk="1" latinLnBrk="0" hangingPunct="1">
              <a:lnSpc>
                <a:spcPct val="100000"/>
              </a:lnSpc>
              <a:spcBef>
                <a:spcPts val="450"/>
              </a:spcBef>
              <a:spcAft>
                <a:spcPts val="525"/>
              </a:spcAft>
              <a:buClr>
                <a:schemeClr val="bg2"/>
              </a:buClr>
              <a:buSzPct val="90000"/>
              <a:buFont typeface="Century Gothic" panose="020B0502020202020204" pitchFamily="34" charset="0"/>
              <a:buChar char="▌"/>
              <a:tabLst>
                <a:tab pos="739379" algn="l"/>
              </a:tabLst>
              <a:defRPr lang="fr-FR" sz="1800" b="1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2438" indent="-184150" algn="l" defTabSz="342900" rtl="0" eaLnBrk="1" latinLnBrk="0" hangingPunct="1">
              <a:spcBef>
                <a:spcPts val="225"/>
              </a:spcBef>
              <a:spcAft>
                <a:spcPts val="450"/>
              </a:spcAft>
              <a:buSzPct val="100000"/>
              <a:buFontTx/>
              <a:buBlip>
                <a:blip r:embed="rId3"/>
              </a:buBlip>
              <a:tabLst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4375" indent="-177800" algn="l" defTabSz="342900" rtl="0" eaLnBrk="1" latinLnBrk="0" hangingPunct="1">
              <a:spcBef>
                <a:spcPts val="0"/>
              </a:spcBef>
              <a:spcAft>
                <a:spcPts val="150"/>
              </a:spcAft>
              <a:buSzPct val="100000"/>
              <a:buFont typeface="Lucida Grande"/>
              <a:buChar char="-"/>
              <a:tabLst/>
              <a:defRPr sz="1500" kern="120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342900" rtl="0" eaLnBrk="1" latinLnBrk="0" hangingPunct="1">
              <a:spcBef>
                <a:spcPct val="20000"/>
              </a:spcBef>
              <a:buFont typeface="Arial"/>
              <a:buChar char="–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342900" rtl="0" eaLnBrk="1" latinLnBrk="0" hangingPunct="1">
              <a:spcBef>
                <a:spcPct val="20000"/>
              </a:spcBef>
              <a:buFont typeface="Arial"/>
              <a:buChar char="»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Set up of Vulnerability database</a:t>
            </a:r>
            <a:endParaRPr lang="LID4096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3F5C9FF6-4CF1-44A3-B930-10BE4C94D3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0850" y="1924105"/>
            <a:ext cx="2742665" cy="1765189"/>
          </a:xfrm>
        </p:spPr>
        <p:txBody>
          <a:bodyPr/>
          <a:lstStyle/>
          <a:p>
            <a:pPr lvl="1"/>
            <a:r>
              <a:rPr lang="en-GB" dirty="0"/>
              <a:t>Publicly disclosed vulnerability</a:t>
            </a:r>
          </a:p>
          <a:p>
            <a:pPr lvl="1"/>
            <a:r>
              <a:rPr lang="en-US" dirty="0"/>
              <a:t>Penetration test/audit reports</a:t>
            </a:r>
          </a:p>
          <a:p>
            <a:pPr lvl="1"/>
            <a:r>
              <a:rPr lang="en-GB" dirty="0"/>
              <a:t>Non-Compliance – Security baseline</a:t>
            </a:r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CED9D11E-319D-4DC5-BCB8-8EBECE9F5C21}"/>
              </a:ext>
            </a:extLst>
          </p:cNvPr>
          <p:cNvSpPr/>
          <p:nvPr/>
        </p:nvSpPr>
        <p:spPr>
          <a:xfrm>
            <a:off x="3508166" y="2475524"/>
            <a:ext cx="698384" cy="331175"/>
          </a:xfrm>
          <a:prstGeom prst="rightArrow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sp>
        <p:nvSpPr>
          <p:cNvPr id="13" name="Freeform 47">
            <a:extLst>
              <a:ext uri="{FF2B5EF4-FFF2-40B4-BE49-F238E27FC236}">
                <a16:creationId xmlns:a16="http://schemas.microsoft.com/office/drawing/2014/main" id="{9613F7BD-FBD7-4D29-BDAF-6D3A2930FF59}"/>
              </a:ext>
            </a:extLst>
          </p:cNvPr>
          <p:cNvSpPr>
            <a:spLocks/>
          </p:cNvSpPr>
          <p:nvPr/>
        </p:nvSpPr>
        <p:spPr bwMode="auto">
          <a:xfrm flipH="1">
            <a:off x="4885133" y="680209"/>
            <a:ext cx="1168308" cy="523380"/>
          </a:xfrm>
          <a:prstGeom prst="round1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AU"/>
          </a:p>
        </p:txBody>
      </p:sp>
      <p:sp>
        <p:nvSpPr>
          <p:cNvPr id="14" name="Arrondir un rectangle à un seul coin 26">
            <a:extLst>
              <a:ext uri="{FF2B5EF4-FFF2-40B4-BE49-F238E27FC236}">
                <a16:creationId xmlns:a16="http://schemas.microsoft.com/office/drawing/2014/main" id="{1068D6D3-F8E2-4A95-BED5-E58BA9AC0536}"/>
              </a:ext>
            </a:extLst>
          </p:cNvPr>
          <p:cNvSpPr/>
          <p:nvPr/>
        </p:nvSpPr>
        <p:spPr>
          <a:xfrm>
            <a:off x="4824411" y="677492"/>
            <a:ext cx="1229030" cy="534864"/>
          </a:xfrm>
          <a:prstGeom prst="round1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76D2B06-C332-4E9B-A264-336CAFA08120}"/>
              </a:ext>
            </a:extLst>
          </p:cNvPr>
          <p:cNvSpPr/>
          <p:nvPr/>
        </p:nvSpPr>
        <p:spPr>
          <a:xfrm>
            <a:off x="4885133" y="817033"/>
            <a:ext cx="1090824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Vulnerabilities Data Base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8D99F80-E85F-43E2-BBBD-43E41A1103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0822" y="608820"/>
            <a:ext cx="514174" cy="666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643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86F7CC-81F0-4AED-801F-64D638FB9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ool use case – How to do the link between…</a:t>
            </a:r>
            <a:endParaRPr lang="LID4096" dirty="0"/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2173DD6F-B1CC-4F20-9960-3E2D45D886DB}"/>
              </a:ext>
            </a:extLst>
          </p:cNvPr>
          <p:cNvSpPr/>
          <p:nvPr/>
        </p:nvSpPr>
        <p:spPr>
          <a:xfrm>
            <a:off x="3128668" y="1724399"/>
            <a:ext cx="825500" cy="282631"/>
          </a:xfrm>
          <a:prstGeom prst="rightArrow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A22E799-6CB3-49A5-869E-16DA6B63641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208" y="3129335"/>
            <a:ext cx="3563296" cy="155935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Arrow: Right 8">
            <a:extLst>
              <a:ext uri="{FF2B5EF4-FFF2-40B4-BE49-F238E27FC236}">
                <a16:creationId xmlns:a16="http://schemas.microsoft.com/office/drawing/2014/main" id="{22CF6669-6133-4B0C-8D05-5A61D46E405B}"/>
              </a:ext>
            </a:extLst>
          </p:cNvPr>
          <p:cNvSpPr/>
          <p:nvPr/>
        </p:nvSpPr>
        <p:spPr>
          <a:xfrm>
            <a:off x="3128668" y="3668153"/>
            <a:ext cx="825500" cy="282631"/>
          </a:xfrm>
          <a:prstGeom prst="rightArrow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1ADD8AA-6AEC-4F24-B7C5-D1049EBC27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718" y="1551154"/>
            <a:ext cx="2172013" cy="91175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FA70403-4530-474D-8927-99C53B34ED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9119" y="3432570"/>
            <a:ext cx="2233853" cy="753796"/>
          </a:xfrm>
          <a:prstGeom prst="rect">
            <a:avLst/>
          </a:prstGeom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AEF8A1B7-4DA2-4969-879D-8F6E6E455610}"/>
              </a:ext>
            </a:extLst>
          </p:cNvPr>
          <p:cNvSpPr txBox="1">
            <a:spLocks/>
          </p:cNvSpPr>
          <p:nvPr/>
        </p:nvSpPr>
        <p:spPr>
          <a:xfrm>
            <a:off x="248185" y="677492"/>
            <a:ext cx="8761933" cy="39344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0000" indent="-135731" algn="l" defTabSz="342900" rtl="0" eaLnBrk="1" latinLnBrk="0" hangingPunct="1">
              <a:lnSpc>
                <a:spcPct val="100000"/>
              </a:lnSpc>
              <a:spcBef>
                <a:spcPts val="450"/>
              </a:spcBef>
              <a:spcAft>
                <a:spcPts val="525"/>
              </a:spcAft>
              <a:buClr>
                <a:schemeClr val="bg2"/>
              </a:buClr>
              <a:buSzPct val="90000"/>
              <a:buFont typeface="Century Gothic" panose="020B0502020202020204" pitchFamily="34" charset="0"/>
              <a:buChar char="▌"/>
              <a:tabLst>
                <a:tab pos="739379" algn="l"/>
              </a:tabLst>
              <a:defRPr lang="fr-FR" sz="1800" b="1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2438" indent="-184150" algn="l" defTabSz="342900" rtl="0" eaLnBrk="1" latinLnBrk="0" hangingPunct="1">
              <a:spcBef>
                <a:spcPts val="225"/>
              </a:spcBef>
              <a:spcAft>
                <a:spcPts val="450"/>
              </a:spcAft>
              <a:buSzPct val="100000"/>
              <a:buFontTx/>
              <a:buBlip>
                <a:blip r:embed="rId5"/>
              </a:buBlip>
              <a:tabLst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4375" indent="-177800" algn="l" defTabSz="342900" rtl="0" eaLnBrk="1" latinLnBrk="0" hangingPunct="1">
              <a:spcBef>
                <a:spcPts val="0"/>
              </a:spcBef>
              <a:spcAft>
                <a:spcPts val="150"/>
              </a:spcAft>
              <a:buSzPct val="100000"/>
              <a:buFont typeface="Lucida Grande"/>
              <a:buChar char="-"/>
              <a:tabLst/>
              <a:defRPr sz="1500" kern="120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342900" rtl="0" eaLnBrk="1" latinLnBrk="0" hangingPunct="1">
              <a:spcBef>
                <a:spcPct val="20000"/>
              </a:spcBef>
              <a:buFont typeface="Arial"/>
              <a:buChar char="–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342900" rtl="0" eaLnBrk="1" latinLnBrk="0" hangingPunct="1">
              <a:spcBef>
                <a:spcPct val="20000"/>
              </a:spcBef>
              <a:buFont typeface="Arial"/>
              <a:buChar char="»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1- Vulnerability to techniques</a:t>
            </a: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717AD868-5916-4A9E-BE4B-9E56B8B398A8}"/>
              </a:ext>
            </a:extLst>
          </p:cNvPr>
          <p:cNvSpPr txBox="1">
            <a:spLocks/>
          </p:cNvSpPr>
          <p:nvPr/>
        </p:nvSpPr>
        <p:spPr>
          <a:xfrm>
            <a:off x="208203" y="2753441"/>
            <a:ext cx="3333215" cy="37589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0000" indent="-135731" algn="l" defTabSz="342900" rtl="0" eaLnBrk="1" latinLnBrk="0" hangingPunct="1">
              <a:lnSpc>
                <a:spcPct val="100000"/>
              </a:lnSpc>
              <a:spcBef>
                <a:spcPts val="450"/>
              </a:spcBef>
              <a:spcAft>
                <a:spcPts val="525"/>
              </a:spcAft>
              <a:buClr>
                <a:schemeClr val="bg2"/>
              </a:buClr>
              <a:buSzPct val="90000"/>
              <a:buFont typeface="Century Gothic" panose="020B0502020202020204" pitchFamily="34" charset="0"/>
              <a:buChar char="▌"/>
              <a:tabLst>
                <a:tab pos="739379" algn="l"/>
              </a:tabLst>
              <a:defRPr lang="fr-FR" sz="1800" b="1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2438" indent="-184150" algn="l" defTabSz="342900" rtl="0" eaLnBrk="1" latinLnBrk="0" hangingPunct="1">
              <a:spcBef>
                <a:spcPts val="225"/>
              </a:spcBef>
              <a:spcAft>
                <a:spcPts val="450"/>
              </a:spcAft>
              <a:buSzPct val="100000"/>
              <a:buFontTx/>
              <a:buBlip>
                <a:blip r:embed="rId5"/>
              </a:buBlip>
              <a:tabLst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4375" indent="-177800" algn="l" defTabSz="342900" rtl="0" eaLnBrk="1" latinLnBrk="0" hangingPunct="1">
              <a:spcBef>
                <a:spcPts val="0"/>
              </a:spcBef>
              <a:spcAft>
                <a:spcPts val="150"/>
              </a:spcAft>
              <a:buSzPct val="100000"/>
              <a:buFont typeface="Lucida Grande"/>
              <a:buChar char="-"/>
              <a:tabLst/>
              <a:defRPr sz="1500" kern="120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342900" rtl="0" eaLnBrk="1" latinLnBrk="0" hangingPunct="1">
              <a:spcBef>
                <a:spcPct val="20000"/>
              </a:spcBef>
              <a:buFont typeface="Arial"/>
              <a:buChar char="–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342900" rtl="0" eaLnBrk="1" latinLnBrk="0" hangingPunct="1">
              <a:spcBef>
                <a:spcPct val="20000"/>
              </a:spcBef>
              <a:buFont typeface="Arial"/>
              <a:buChar char="»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2- Vulnerability to assets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0FCE7D8-BDE7-4CC7-B176-9C660D7695B0}"/>
              </a:ext>
            </a:extLst>
          </p:cNvPr>
          <p:cNvGrpSpPr/>
          <p:nvPr/>
        </p:nvGrpSpPr>
        <p:grpSpPr>
          <a:xfrm>
            <a:off x="4514143" y="846431"/>
            <a:ext cx="3563296" cy="1907010"/>
            <a:chOff x="4514143" y="846431"/>
            <a:chExt cx="3563296" cy="1907010"/>
          </a:xfrm>
        </p:grpSpPr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92E8B3B3-5605-4397-B1F1-89330BF923F8}"/>
                </a:ext>
              </a:extLst>
            </p:cNvPr>
            <p:cNvGrpSpPr/>
            <p:nvPr/>
          </p:nvGrpSpPr>
          <p:grpSpPr>
            <a:xfrm>
              <a:off x="4514143" y="846431"/>
              <a:ext cx="3554361" cy="1907010"/>
              <a:chOff x="2847808" y="1174634"/>
              <a:chExt cx="6496384" cy="4508732"/>
            </a:xfrm>
          </p:grpSpPr>
          <p:pic>
            <p:nvPicPr>
              <p:cNvPr id="19" name="Picture 18">
                <a:extLst>
                  <a:ext uri="{FF2B5EF4-FFF2-40B4-BE49-F238E27FC236}">
                    <a16:creationId xmlns:a16="http://schemas.microsoft.com/office/drawing/2014/main" id="{778520F9-319E-4727-86EA-CABE2DCFA74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847808" y="1174634"/>
                <a:ext cx="6496384" cy="4508732"/>
              </a:xfrm>
              <a:prstGeom prst="rect">
                <a:avLst/>
              </a:prstGeom>
            </p:spPr>
          </p:pic>
          <p:pic>
            <p:nvPicPr>
              <p:cNvPr id="20" name="Picture 19">
                <a:extLst>
                  <a:ext uri="{FF2B5EF4-FFF2-40B4-BE49-F238E27FC236}">
                    <a16:creationId xmlns:a16="http://schemas.microsoft.com/office/drawing/2014/main" id="{34B7C3FF-26D6-4B23-9763-54551C52D35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847808" y="1366105"/>
                <a:ext cx="5861852" cy="4317261"/>
              </a:xfrm>
              <a:prstGeom prst="rect">
                <a:avLst/>
              </a:prstGeom>
            </p:spPr>
          </p:pic>
        </p:grpSp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CC4CCCFA-4D37-4E4F-9670-CD04F4DC64B7}"/>
                </a:ext>
              </a:extLst>
            </p:cNvPr>
            <p:cNvSpPr/>
            <p:nvPr/>
          </p:nvSpPr>
          <p:spPr>
            <a:xfrm>
              <a:off x="4514143" y="918510"/>
              <a:ext cx="3563296" cy="348219"/>
            </a:xfrm>
            <a:prstGeom prst="rect">
              <a:avLst/>
            </a:prstGeom>
            <a:noFill/>
            <a:ln w="15875">
              <a:solidFill>
                <a:srgbClr val="00B05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150"/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5B025AF9-7B41-4349-BE11-F637A8EBC5A7}"/>
              </a:ext>
            </a:extLst>
          </p:cNvPr>
          <p:cNvSpPr txBox="1"/>
          <p:nvPr/>
        </p:nvSpPr>
        <p:spPr>
          <a:xfrm>
            <a:off x="2956084" y="1268485"/>
            <a:ext cx="11706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Key words association</a:t>
            </a:r>
            <a:endParaRPr lang="en-150" sz="1400" dirty="0" err="1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223E774-9380-41E0-BF79-3215E280A859}"/>
              </a:ext>
            </a:extLst>
          </p:cNvPr>
          <p:cNvSpPr/>
          <p:nvPr/>
        </p:nvSpPr>
        <p:spPr>
          <a:xfrm>
            <a:off x="4261090" y="846431"/>
            <a:ext cx="4012054" cy="390565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1E92134C-AFA4-4993-9398-66AE6D95A629}"/>
              </a:ext>
            </a:extLst>
          </p:cNvPr>
          <p:cNvSpPr/>
          <p:nvPr/>
        </p:nvSpPr>
        <p:spPr>
          <a:xfrm>
            <a:off x="4261089" y="2495561"/>
            <a:ext cx="1574800" cy="533570"/>
          </a:xfrm>
          <a:prstGeom prst="ellipse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Vulnerability</a:t>
            </a:r>
            <a:endParaRPr lang="en-150" sz="1200" dirty="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E1BA1A50-8B84-485C-96F3-795D7E28FD64}"/>
              </a:ext>
            </a:extLst>
          </p:cNvPr>
          <p:cNvSpPr/>
          <p:nvPr/>
        </p:nvSpPr>
        <p:spPr>
          <a:xfrm>
            <a:off x="6502639" y="1836258"/>
            <a:ext cx="1574800" cy="533570"/>
          </a:xfrm>
          <a:prstGeom prst="ellipse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Technique</a:t>
            </a:r>
            <a:endParaRPr lang="en-150" sz="1200" dirty="0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EAB1D89B-EA2B-453E-832C-B81C98FCF21E}"/>
              </a:ext>
            </a:extLst>
          </p:cNvPr>
          <p:cNvSpPr/>
          <p:nvPr/>
        </p:nvSpPr>
        <p:spPr>
          <a:xfrm>
            <a:off x="6502639" y="3218362"/>
            <a:ext cx="1574800" cy="533570"/>
          </a:xfrm>
          <a:prstGeom prst="ellipse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Supporting asset</a:t>
            </a:r>
            <a:endParaRPr lang="en-150" sz="1200" dirty="0"/>
          </a:p>
        </p:txBody>
      </p:sp>
      <p:cxnSp>
        <p:nvCxnSpPr>
          <p:cNvPr id="23" name="Connector: Elbow 22">
            <a:extLst>
              <a:ext uri="{FF2B5EF4-FFF2-40B4-BE49-F238E27FC236}">
                <a16:creationId xmlns:a16="http://schemas.microsoft.com/office/drawing/2014/main" id="{6C0FC8AA-9660-4769-AC35-F7FDC369774D}"/>
              </a:ext>
            </a:extLst>
          </p:cNvPr>
          <p:cNvCxnSpPr>
            <a:stCxn id="17" idx="6"/>
            <a:endCxn id="21" idx="2"/>
          </p:cNvCxnSpPr>
          <p:nvPr/>
        </p:nvCxnSpPr>
        <p:spPr>
          <a:xfrm flipV="1">
            <a:off x="5835889" y="2103043"/>
            <a:ext cx="666750" cy="659303"/>
          </a:xfrm>
          <a:prstGeom prst="bentConnector3">
            <a:avLst/>
          </a:prstGeom>
          <a:ln w="9525" cmpd="sng">
            <a:solidFill>
              <a:srgbClr val="FF66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Connector: Elbow 23">
            <a:extLst>
              <a:ext uri="{FF2B5EF4-FFF2-40B4-BE49-F238E27FC236}">
                <a16:creationId xmlns:a16="http://schemas.microsoft.com/office/drawing/2014/main" id="{59791AE0-4502-421E-83E3-521751075BC3}"/>
              </a:ext>
            </a:extLst>
          </p:cNvPr>
          <p:cNvCxnSpPr>
            <a:stCxn id="17" idx="6"/>
            <a:endCxn id="22" idx="2"/>
          </p:cNvCxnSpPr>
          <p:nvPr/>
        </p:nvCxnSpPr>
        <p:spPr>
          <a:xfrm>
            <a:off x="5835889" y="2762346"/>
            <a:ext cx="666750" cy="722801"/>
          </a:xfrm>
          <a:prstGeom prst="bentConnector3">
            <a:avLst/>
          </a:prstGeom>
          <a:ln w="9525" cmpd="sng">
            <a:solidFill>
              <a:srgbClr val="FF66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5" name="Graphic 24" descr="Processor">
            <a:extLst>
              <a:ext uri="{FF2B5EF4-FFF2-40B4-BE49-F238E27FC236}">
                <a16:creationId xmlns:a16="http://schemas.microsoft.com/office/drawing/2014/main" id="{9488319D-6A81-46FD-8037-A8D22BC8372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290039" y="-31609"/>
            <a:ext cx="839281" cy="839281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432674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/>
      <p:bldP spid="6" grpId="0" animBg="1"/>
      <p:bldP spid="17" grpId="0" animBg="1"/>
      <p:bldP spid="21" grpId="0" animBg="1"/>
      <p:bldP spid="2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86F7CC-81F0-4AED-801F-64D638FB9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ool use case – Operational step triggered? </a:t>
            </a:r>
            <a:endParaRPr lang="LID4096" dirty="0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69584FC3-79C5-45D8-BB64-B5BFEC0E18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5" y="696542"/>
            <a:ext cx="8761933" cy="3934455"/>
          </a:xfrm>
        </p:spPr>
        <p:txBody>
          <a:bodyPr/>
          <a:lstStyle/>
          <a:p>
            <a:r>
              <a:rPr lang="en-GB" dirty="0"/>
              <a:t>Does the vulnerability affect a scenario? </a:t>
            </a:r>
            <a:endParaRPr lang="LID4096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5782677F-3634-4C2C-97DE-6135B16D15DB}"/>
              </a:ext>
            </a:extLst>
          </p:cNvPr>
          <p:cNvSpPr/>
          <p:nvPr/>
        </p:nvSpPr>
        <p:spPr>
          <a:xfrm>
            <a:off x="1212850" y="2015317"/>
            <a:ext cx="1574800" cy="533570"/>
          </a:xfrm>
          <a:prstGeom prst="ellipse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Vulnerability</a:t>
            </a:r>
            <a:endParaRPr lang="en-150" sz="1200" dirty="0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8627E88A-ECDA-4BF7-8E61-130EA99786E4}"/>
              </a:ext>
            </a:extLst>
          </p:cNvPr>
          <p:cNvSpPr/>
          <p:nvPr/>
        </p:nvSpPr>
        <p:spPr>
          <a:xfrm>
            <a:off x="3454400" y="1356014"/>
            <a:ext cx="1574800" cy="533570"/>
          </a:xfrm>
          <a:prstGeom prst="ellipse">
            <a:avLst/>
          </a:prstGeom>
          <a:gradFill flip="none" rotWithShape="1">
            <a:gsLst>
              <a:gs pos="0">
                <a:srgbClr val="FF6600"/>
              </a:gs>
              <a:gs pos="48000">
                <a:srgbClr val="FF0000"/>
              </a:gs>
              <a:gs pos="83000">
                <a:srgbClr val="0070C0"/>
              </a:gs>
              <a:gs pos="100000">
                <a:srgbClr val="0070C0"/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Technique</a:t>
            </a:r>
            <a:endParaRPr lang="en-150" sz="1200" dirty="0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21847E5E-AE03-4D10-8964-7A628105C639}"/>
              </a:ext>
            </a:extLst>
          </p:cNvPr>
          <p:cNvSpPr/>
          <p:nvPr/>
        </p:nvSpPr>
        <p:spPr>
          <a:xfrm>
            <a:off x="3454400" y="2738118"/>
            <a:ext cx="1574800" cy="533570"/>
          </a:xfrm>
          <a:prstGeom prst="ellipse">
            <a:avLst/>
          </a:prstGeom>
          <a:gradFill flip="none" rotWithShape="1">
            <a:gsLst>
              <a:gs pos="0">
                <a:srgbClr val="FF6600"/>
              </a:gs>
              <a:gs pos="48000">
                <a:srgbClr val="FF0000"/>
              </a:gs>
              <a:gs pos="83000">
                <a:srgbClr val="0070C0"/>
              </a:gs>
              <a:gs pos="100000">
                <a:srgbClr val="0070C0"/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Supporting asset</a:t>
            </a:r>
            <a:endParaRPr lang="en-150" sz="1200" dirty="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BEE4B534-3EEF-4E50-B3AA-578D0F63ACDC}"/>
              </a:ext>
            </a:extLst>
          </p:cNvPr>
          <p:cNvSpPr/>
          <p:nvPr/>
        </p:nvSpPr>
        <p:spPr>
          <a:xfrm>
            <a:off x="5712149" y="2015316"/>
            <a:ext cx="1574800" cy="623865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Operational scenario Step</a:t>
            </a:r>
            <a:endParaRPr lang="en-150" sz="1200" dirty="0"/>
          </a:p>
        </p:txBody>
      </p:sp>
      <p:cxnSp>
        <p:nvCxnSpPr>
          <p:cNvPr id="22" name="Connector: Elbow 21">
            <a:extLst>
              <a:ext uri="{FF2B5EF4-FFF2-40B4-BE49-F238E27FC236}">
                <a16:creationId xmlns:a16="http://schemas.microsoft.com/office/drawing/2014/main" id="{7D9C6E23-393D-4DE8-B641-E1DCA28F10D2}"/>
              </a:ext>
            </a:extLst>
          </p:cNvPr>
          <p:cNvCxnSpPr>
            <a:stCxn id="3" idx="6"/>
            <a:endCxn id="19" idx="2"/>
          </p:cNvCxnSpPr>
          <p:nvPr/>
        </p:nvCxnSpPr>
        <p:spPr>
          <a:xfrm flipV="1">
            <a:off x="2787650" y="1622799"/>
            <a:ext cx="666750" cy="659303"/>
          </a:xfrm>
          <a:prstGeom prst="bentConnector3">
            <a:avLst/>
          </a:prstGeom>
          <a:ln w="9525" cmpd="sng">
            <a:solidFill>
              <a:srgbClr val="FF66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Connector: Elbow 23">
            <a:extLst>
              <a:ext uri="{FF2B5EF4-FFF2-40B4-BE49-F238E27FC236}">
                <a16:creationId xmlns:a16="http://schemas.microsoft.com/office/drawing/2014/main" id="{D54FE2F9-0795-449D-801C-B63708608C63}"/>
              </a:ext>
            </a:extLst>
          </p:cNvPr>
          <p:cNvCxnSpPr>
            <a:stCxn id="3" idx="6"/>
            <a:endCxn id="20" idx="2"/>
          </p:cNvCxnSpPr>
          <p:nvPr/>
        </p:nvCxnSpPr>
        <p:spPr>
          <a:xfrm>
            <a:off x="2787650" y="2282102"/>
            <a:ext cx="666750" cy="722801"/>
          </a:xfrm>
          <a:prstGeom prst="bentConnector3">
            <a:avLst/>
          </a:prstGeom>
          <a:ln w="9525" cmpd="sng">
            <a:solidFill>
              <a:srgbClr val="FF66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Connector: Elbow 26">
            <a:extLst>
              <a:ext uri="{FF2B5EF4-FFF2-40B4-BE49-F238E27FC236}">
                <a16:creationId xmlns:a16="http://schemas.microsoft.com/office/drawing/2014/main" id="{34D21B1F-06BC-45A9-8416-4D6F23CDECC9}"/>
              </a:ext>
            </a:extLst>
          </p:cNvPr>
          <p:cNvCxnSpPr>
            <a:cxnSpLocks/>
            <a:stCxn id="21" idx="2"/>
            <a:endCxn id="19" idx="6"/>
          </p:cNvCxnSpPr>
          <p:nvPr/>
        </p:nvCxnSpPr>
        <p:spPr>
          <a:xfrm rot="10800000">
            <a:off x="5029201" y="1622799"/>
            <a:ext cx="682949" cy="704450"/>
          </a:xfrm>
          <a:prstGeom prst="bentConnector3">
            <a:avLst/>
          </a:prstGeom>
          <a:ln w="9525" cmpd="sng">
            <a:solidFill>
              <a:srgbClr val="0070C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B34C4A94-63F3-4E4F-8B37-94F190B24EEC}"/>
              </a:ext>
            </a:extLst>
          </p:cNvPr>
          <p:cNvCxnSpPr>
            <a:cxnSpLocks/>
            <a:stCxn id="21" idx="2"/>
            <a:endCxn id="20" idx="6"/>
          </p:cNvCxnSpPr>
          <p:nvPr/>
        </p:nvCxnSpPr>
        <p:spPr>
          <a:xfrm rot="10800000" flipV="1">
            <a:off x="5029201" y="2327249"/>
            <a:ext cx="682949" cy="677654"/>
          </a:xfrm>
          <a:prstGeom prst="bentConnector3">
            <a:avLst/>
          </a:prstGeom>
          <a:ln w="9525" cmpd="sng">
            <a:solidFill>
              <a:srgbClr val="0070C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Arrow: Right 36">
            <a:extLst>
              <a:ext uri="{FF2B5EF4-FFF2-40B4-BE49-F238E27FC236}">
                <a16:creationId xmlns:a16="http://schemas.microsoft.com/office/drawing/2014/main" id="{EE8D1FE2-5D1B-439D-A4B2-54A6D48F107F}"/>
              </a:ext>
            </a:extLst>
          </p:cNvPr>
          <p:cNvSpPr/>
          <p:nvPr/>
        </p:nvSpPr>
        <p:spPr>
          <a:xfrm rot="5400000">
            <a:off x="4002167" y="3424718"/>
            <a:ext cx="432000" cy="244764"/>
          </a:xfrm>
          <a:prstGeom prst="rightArrow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8C0118B-7346-47CC-ADCF-461561F3EFD8}"/>
              </a:ext>
            </a:extLst>
          </p:cNvPr>
          <p:cNvGrpSpPr/>
          <p:nvPr/>
        </p:nvGrpSpPr>
        <p:grpSpPr>
          <a:xfrm>
            <a:off x="1537840" y="3897805"/>
            <a:ext cx="5892800" cy="641876"/>
            <a:chOff x="2765749" y="3835427"/>
            <a:chExt cx="5892800" cy="641876"/>
          </a:xfrm>
        </p:grpSpPr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F2DA41D7-16F5-423A-ACBF-33991C4AC636}"/>
                </a:ext>
              </a:extLst>
            </p:cNvPr>
            <p:cNvPicPr/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5749" y="3853437"/>
              <a:ext cx="5892800" cy="62386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BBABD379-45E6-49A3-BD1A-B91E4037AFB5}"/>
                </a:ext>
              </a:extLst>
            </p:cNvPr>
            <p:cNvSpPr/>
            <p:nvPr/>
          </p:nvSpPr>
          <p:spPr>
            <a:xfrm>
              <a:off x="5979665" y="3835427"/>
              <a:ext cx="438240" cy="533570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150"/>
            </a:p>
          </p:txBody>
        </p:sp>
      </p:grpSp>
      <p:sp>
        <p:nvSpPr>
          <p:cNvPr id="39" name="Content Placeholder 2">
            <a:extLst>
              <a:ext uri="{FF2B5EF4-FFF2-40B4-BE49-F238E27FC236}">
                <a16:creationId xmlns:a16="http://schemas.microsoft.com/office/drawing/2014/main" id="{CA0A0ACE-757A-4420-AE8E-1C08F05A09EC}"/>
              </a:ext>
            </a:extLst>
          </p:cNvPr>
          <p:cNvSpPr txBox="1">
            <a:spLocks/>
          </p:cNvSpPr>
          <p:nvPr/>
        </p:nvSpPr>
        <p:spPr>
          <a:xfrm>
            <a:off x="3999342" y="3364235"/>
            <a:ext cx="2742665" cy="5335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70000" indent="-135731" algn="l" defTabSz="342900" rtl="0" eaLnBrk="1" latinLnBrk="0" hangingPunct="1">
              <a:lnSpc>
                <a:spcPct val="100000"/>
              </a:lnSpc>
              <a:spcBef>
                <a:spcPts val="450"/>
              </a:spcBef>
              <a:spcAft>
                <a:spcPts val="525"/>
              </a:spcAft>
              <a:buClr>
                <a:schemeClr val="bg2"/>
              </a:buClr>
              <a:buSzPct val="90000"/>
              <a:buFont typeface="Century Gothic" panose="020B0502020202020204" pitchFamily="34" charset="0"/>
              <a:buChar char="▌"/>
              <a:tabLst>
                <a:tab pos="739379" algn="l"/>
              </a:tabLst>
              <a:defRPr lang="fr-FR" sz="1800" b="1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2438" indent="-184150" algn="l" defTabSz="342900" rtl="0" eaLnBrk="1" latinLnBrk="0" hangingPunct="1">
              <a:spcBef>
                <a:spcPts val="225"/>
              </a:spcBef>
              <a:spcAft>
                <a:spcPts val="450"/>
              </a:spcAft>
              <a:buSzPct val="100000"/>
              <a:buFontTx/>
              <a:buBlip>
                <a:blip r:embed="rId3"/>
              </a:buBlip>
              <a:tabLst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14375" indent="-177800" algn="l" defTabSz="342900" rtl="0" eaLnBrk="1" latinLnBrk="0" hangingPunct="1">
              <a:spcBef>
                <a:spcPts val="0"/>
              </a:spcBef>
              <a:spcAft>
                <a:spcPts val="150"/>
              </a:spcAft>
              <a:buSzPct val="100000"/>
              <a:buFont typeface="Lucida Grande"/>
              <a:buChar char="-"/>
              <a:tabLst/>
              <a:defRPr sz="1500" kern="120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342900" rtl="0" eaLnBrk="1" latinLnBrk="0" hangingPunct="1">
              <a:spcBef>
                <a:spcPct val="20000"/>
              </a:spcBef>
              <a:buFont typeface="Arial"/>
              <a:buChar char="–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342900" rtl="0" eaLnBrk="1" latinLnBrk="0" hangingPunct="1">
              <a:spcBef>
                <a:spcPct val="20000"/>
              </a:spcBef>
              <a:buFont typeface="Arial"/>
              <a:buChar char="»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342900" rtl="0" eaLnBrk="1" latinLnBrk="0" hangingPunct="1">
              <a:spcBef>
                <a:spcPct val="20000"/>
              </a:spcBef>
              <a:buFont typeface="Arial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lvl="1" indent="0">
              <a:buNone/>
            </a:pPr>
            <a:r>
              <a:rPr lang="en-US" dirty="0"/>
              <a:t>Query</a:t>
            </a:r>
            <a:endParaRPr lang="en-GB" dirty="0"/>
          </a:p>
        </p:txBody>
      </p:sp>
      <p:pic>
        <p:nvPicPr>
          <p:cNvPr id="23" name="Graphic 22" descr="Processor">
            <a:extLst>
              <a:ext uri="{FF2B5EF4-FFF2-40B4-BE49-F238E27FC236}">
                <a16:creationId xmlns:a16="http://schemas.microsoft.com/office/drawing/2014/main" id="{06C01525-01EF-4EA0-AADC-D081EF6CBFB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798526" y="1925959"/>
            <a:ext cx="839281" cy="839281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820102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86F7CC-81F0-4AED-801F-64D638FB9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ool use case – Likelihood re-assessment</a:t>
            </a:r>
            <a:endParaRPr lang="LID4096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5C79C2-AB86-4C9E-9D8D-0CA29F08C0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Update of the Operation scenario likelihood</a:t>
            </a:r>
            <a:endParaRPr lang="LID4096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1D0036B-02FC-4A98-8037-0F68288845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344" y="1056821"/>
            <a:ext cx="6104262" cy="357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97463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1FE613-17F5-4E68-8BA1-C2F6455469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  <a:endParaRPr lang="en-150" dirty="0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F6F9D971-E744-429B-9858-265BEC373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5" y="696542"/>
            <a:ext cx="8761933" cy="3767881"/>
          </a:xfrm>
        </p:spPr>
        <p:txBody>
          <a:bodyPr/>
          <a:lstStyle/>
          <a:p>
            <a:r>
              <a:rPr lang="en-US" dirty="0"/>
              <a:t>Tool to connect vulnerabilities to enhance risk management</a:t>
            </a:r>
            <a:endParaRPr lang="en-GB" dirty="0"/>
          </a:p>
          <a:p>
            <a:pPr lvl="1"/>
            <a:r>
              <a:rPr lang="en-GB" dirty="0"/>
              <a:t>Improve operational risk scenarios with vulnerabilities</a:t>
            </a:r>
          </a:p>
          <a:p>
            <a:pPr lvl="1"/>
            <a:endParaRPr lang="en-US" dirty="0"/>
          </a:p>
          <a:p>
            <a:r>
              <a:rPr lang="en-US" dirty="0"/>
              <a:t>Way forward</a:t>
            </a:r>
          </a:p>
          <a:p>
            <a:pPr lvl="1"/>
            <a:r>
              <a:rPr lang="en-US" dirty="0"/>
              <a:t>Improve the normalization of the data.</a:t>
            </a:r>
            <a:endParaRPr lang="en-GB" dirty="0"/>
          </a:p>
          <a:p>
            <a:pPr lvl="1"/>
            <a:r>
              <a:rPr lang="en-GB" dirty="0"/>
              <a:t>Use risks to enhance vulnerabilities prioritisation.</a:t>
            </a:r>
            <a:endParaRPr lang="en-US" dirty="0"/>
          </a:p>
          <a:p>
            <a:pPr lvl="1"/>
            <a:r>
              <a:rPr lang="en-US" dirty="0"/>
              <a:t>Switch from assisted security expert for likelihood computation to an automatic computation.</a:t>
            </a:r>
          </a:p>
        </p:txBody>
      </p:sp>
    </p:spTree>
    <p:extLst>
      <p:ext uri="{BB962C8B-B14F-4D97-AF65-F5344CB8AC3E}">
        <p14:creationId xmlns:p14="http://schemas.microsoft.com/office/powerpoint/2010/main" val="2846203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o are we ?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311301" y="801649"/>
            <a:ext cx="4508343" cy="26530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2625713" y="2481653"/>
            <a:ext cx="19164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Alexis ULLIAC </a:t>
            </a:r>
            <a:r>
              <a:rPr lang="en-GB" sz="900" dirty="0"/>
              <a:t>- Speaker</a:t>
            </a:r>
            <a:br>
              <a:rPr lang="en-GB" sz="900" b="1" dirty="0"/>
            </a:br>
            <a:r>
              <a:rPr lang="en-GB" sz="900" dirty="0"/>
              <a:t>Cybersecurity Expert,</a:t>
            </a:r>
          </a:p>
          <a:p>
            <a:r>
              <a:rPr lang="en-GB" sz="900" dirty="0"/>
              <a:t>Thales, Prague.</a:t>
            </a:r>
          </a:p>
          <a:p>
            <a:endParaRPr lang="en-GB" sz="900" dirty="0"/>
          </a:p>
          <a:p>
            <a:endParaRPr lang="en-GB" sz="900" dirty="0"/>
          </a:p>
          <a:p>
            <a:r>
              <a:rPr lang="en-GB" sz="900" dirty="0">
                <a:hlinkClick r:id="rId3"/>
              </a:rPr>
              <a:t>alexis.ulliac@thalesgroup.com</a:t>
            </a:r>
            <a:endParaRPr lang="en-GB" sz="900" dirty="0"/>
          </a:p>
          <a:p>
            <a:endParaRPr lang="en-GB" sz="900" dirty="0"/>
          </a:p>
          <a:p>
            <a:endParaRPr lang="en-GB" sz="900" dirty="0"/>
          </a:p>
        </p:txBody>
      </p:sp>
      <p:cxnSp>
        <p:nvCxnSpPr>
          <p:cNvPr id="14" name="Connecteur droit 13"/>
          <p:cNvCxnSpPr/>
          <p:nvPr/>
        </p:nvCxnSpPr>
        <p:spPr bwMode="auto">
          <a:xfrm flipV="1">
            <a:off x="4588773" y="1285887"/>
            <a:ext cx="0" cy="1957559"/>
          </a:xfrm>
          <a:prstGeom prst="line">
            <a:avLst/>
          </a:prstGeom>
          <a:noFill/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7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Rectangle 25"/>
          <p:cNvSpPr/>
          <p:nvPr/>
        </p:nvSpPr>
        <p:spPr>
          <a:xfrm>
            <a:off x="4714338" y="2496076"/>
            <a:ext cx="21053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Thomas MASSIP </a:t>
            </a:r>
            <a:r>
              <a:rPr lang="en-GB" sz="900" dirty="0"/>
              <a:t>- Speaker</a:t>
            </a:r>
            <a:br>
              <a:rPr lang="en-GB" sz="900" b="1" dirty="0"/>
            </a:br>
            <a:r>
              <a:rPr lang="en-GB" sz="900" dirty="0"/>
              <a:t>Cybersecurity Expert,</a:t>
            </a:r>
          </a:p>
          <a:p>
            <a:r>
              <a:rPr lang="en-GB" sz="900" dirty="0"/>
              <a:t>Thales , Prague.</a:t>
            </a:r>
          </a:p>
          <a:p>
            <a:endParaRPr lang="en-GB" sz="900" dirty="0"/>
          </a:p>
          <a:p>
            <a:endParaRPr lang="en-GB" sz="900" dirty="0"/>
          </a:p>
          <a:p>
            <a:r>
              <a:rPr lang="en-GB" sz="900" dirty="0">
                <a:hlinkClick r:id="rId4"/>
              </a:rPr>
              <a:t>thomas.massip@thalesgroup.com</a:t>
            </a:r>
            <a:endParaRPr lang="en-GB" sz="900" dirty="0"/>
          </a:p>
          <a:p>
            <a:endParaRPr lang="en-GB" sz="900" dirty="0"/>
          </a:p>
          <a:p>
            <a:endParaRPr lang="en-GB" sz="900" dirty="0"/>
          </a:p>
        </p:txBody>
      </p:sp>
      <p:pic>
        <p:nvPicPr>
          <p:cNvPr id="1026" name="Picture 2" descr="IMG_7974.JPG">
            <a:extLst>
              <a:ext uri="{FF2B5EF4-FFF2-40B4-BE49-F238E27FC236}">
                <a16:creationId xmlns:a16="http://schemas.microsoft.com/office/drawing/2014/main" id="{3E74D45E-522B-4E6C-875D-BB477FB3C0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2977446" y="1428077"/>
            <a:ext cx="1141697" cy="857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 descr="Résultat de recherche d'images pour &quot;speaker icon&quot;">
            <a:extLst>
              <a:ext uri="{FF2B5EF4-FFF2-40B4-BE49-F238E27FC236}">
                <a16:creationId xmlns:a16="http://schemas.microsoft.com/office/drawing/2014/main" id="{1F5B7529-85E1-4B11-AE88-B5DB999E4E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8889" b="94667" l="0" r="95111">
                        <a14:foregroundMark x1="48889" y1="8889" x2="46222" y2="16000"/>
                        <a14:foregroundMark x1="46222" y1="95111" x2="40000" y2="88889"/>
                        <a14:foregroundMark x1="11556" y1="31111" x2="444" y2="51556"/>
                        <a14:foregroundMark x1="444" y1="51556" x2="444" y2="60000"/>
                        <a14:foregroundMark x1="64889" y1="29333" x2="66667" y2="30222"/>
                        <a14:foregroundMark x1="74667" y1="14667" x2="79111" y2="18222"/>
                        <a14:foregroundMark x1="92000" y1="30222" x2="95111" y2="4177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7522" y="1315707"/>
            <a:ext cx="140758" cy="140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Résultat de recherche d'images pour &quot;speaker icon&quot;">
            <a:extLst>
              <a:ext uri="{FF2B5EF4-FFF2-40B4-BE49-F238E27FC236}">
                <a16:creationId xmlns:a16="http://schemas.microsoft.com/office/drawing/2014/main" id="{BA548D9A-5BE4-4EC5-BBA8-A07A1B0D94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8889" b="94667" l="0" r="95111">
                        <a14:foregroundMark x1="48889" y1="8889" x2="46222" y2="16000"/>
                        <a14:foregroundMark x1="46222" y1="95111" x2="40000" y2="88889"/>
                        <a14:foregroundMark x1="11556" y1="31111" x2="444" y2="51556"/>
                        <a14:foregroundMark x1="444" y1="51556" x2="444" y2="60000"/>
                        <a14:foregroundMark x1="64889" y1="29333" x2="66667" y2="30222"/>
                        <a14:foregroundMark x1="74667" y1="14667" x2="79111" y2="18222"/>
                        <a14:foregroundMark x1="92000" y1="30222" x2="95111" y2="4177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0397" y="1297411"/>
            <a:ext cx="140758" cy="140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246437B-B2D1-4388-9037-D8DB377134D7}"/>
              </a:ext>
            </a:extLst>
          </p:cNvPr>
          <p:cNvSpPr/>
          <p:nvPr/>
        </p:nvSpPr>
        <p:spPr>
          <a:xfrm>
            <a:off x="1332580" y="3508790"/>
            <a:ext cx="6493160" cy="10182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5C7387C-BC2C-43AE-AFB2-5E9C79A9F10E}"/>
              </a:ext>
            </a:extLst>
          </p:cNvPr>
          <p:cNvSpPr/>
          <p:nvPr/>
        </p:nvSpPr>
        <p:spPr>
          <a:xfrm>
            <a:off x="1436993" y="3793691"/>
            <a:ext cx="191646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Jean-Luc SIMONI</a:t>
            </a:r>
            <a:br>
              <a:rPr lang="en-GB" sz="900" b="1" dirty="0"/>
            </a:br>
            <a:r>
              <a:rPr lang="en-GB" sz="900" dirty="0"/>
              <a:t>Security Expert,</a:t>
            </a:r>
          </a:p>
          <a:p>
            <a:r>
              <a:rPr lang="en-GB" sz="900" dirty="0"/>
              <a:t>Thales, Prague.</a:t>
            </a:r>
          </a:p>
          <a:p>
            <a:endParaRPr lang="en-GB" sz="90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C253C28-CBAE-4E2D-B46F-0575B76314B3}"/>
              </a:ext>
            </a:extLst>
          </p:cNvPr>
          <p:cNvSpPr/>
          <p:nvPr/>
        </p:nvSpPr>
        <p:spPr>
          <a:xfrm>
            <a:off x="2312890" y="803098"/>
            <a:ext cx="191646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Speakers</a:t>
            </a:r>
            <a:endParaRPr lang="en-GB" sz="9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83E4E52-89E6-4E3E-AA51-DB934A3E2889}"/>
              </a:ext>
            </a:extLst>
          </p:cNvPr>
          <p:cNvSpPr/>
          <p:nvPr/>
        </p:nvSpPr>
        <p:spPr>
          <a:xfrm>
            <a:off x="1347038" y="3508790"/>
            <a:ext cx="191646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Contributors</a:t>
            </a:r>
            <a:endParaRPr lang="en-GB" sz="900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AD3DED7-586E-4640-927C-CEAFCFA63272}"/>
              </a:ext>
            </a:extLst>
          </p:cNvPr>
          <p:cNvSpPr/>
          <p:nvPr/>
        </p:nvSpPr>
        <p:spPr>
          <a:xfrm>
            <a:off x="3435965" y="3751908"/>
            <a:ext cx="191646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Thomas DEVAUX</a:t>
            </a:r>
            <a:br>
              <a:rPr lang="en-GB" sz="900" b="1" dirty="0"/>
            </a:br>
            <a:r>
              <a:rPr lang="en-GB" sz="900" dirty="0"/>
              <a:t>Security Expert,</a:t>
            </a:r>
          </a:p>
          <a:p>
            <a:r>
              <a:rPr lang="en-GB" sz="900" dirty="0"/>
              <a:t>Thales, Prague.</a:t>
            </a:r>
          </a:p>
          <a:p>
            <a:endParaRPr lang="en-GB" sz="900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3872C9F-A950-4D83-8158-C52378B4252C}"/>
              </a:ext>
            </a:extLst>
          </p:cNvPr>
          <p:cNvSpPr/>
          <p:nvPr/>
        </p:nvSpPr>
        <p:spPr>
          <a:xfrm>
            <a:off x="5775304" y="3795114"/>
            <a:ext cx="191646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Paul VARELA</a:t>
            </a:r>
            <a:br>
              <a:rPr lang="en-GB" sz="900" b="1" dirty="0"/>
            </a:br>
            <a:r>
              <a:rPr lang="en-GB" sz="900" dirty="0"/>
              <a:t>Security Risk Engineer,</a:t>
            </a:r>
          </a:p>
          <a:p>
            <a:r>
              <a:rPr lang="en-GB" sz="900" dirty="0"/>
              <a:t>Thales, Prague.</a:t>
            </a:r>
          </a:p>
          <a:p>
            <a:endParaRPr lang="en-GB" sz="900" dirty="0"/>
          </a:p>
        </p:txBody>
      </p:sp>
      <p:cxnSp>
        <p:nvCxnSpPr>
          <p:cNvPr id="22" name="Connecteur droit 13">
            <a:extLst>
              <a:ext uri="{FF2B5EF4-FFF2-40B4-BE49-F238E27FC236}">
                <a16:creationId xmlns:a16="http://schemas.microsoft.com/office/drawing/2014/main" id="{18F05191-DB68-432C-A9FC-18E1241046BA}"/>
              </a:ext>
            </a:extLst>
          </p:cNvPr>
          <p:cNvCxnSpPr>
            <a:cxnSpLocks/>
          </p:cNvCxnSpPr>
          <p:nvPr/>
        </p:nvCxnSpPr>
        <p:spPr bwMode="auto">
          <a:xfrm flipV="1">
            <a:off x="3330596" y="3608966"/>
            <a:ext cx="0" cy="815817"/>
          </a:xfrm>
          <a:prstGeom prst="line">
            <a:avLst/>
          </a:prstGeom>
          <a:noFill/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7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Connecteur droit 13">
            <a:extLst>
              <a:ext uri="{FF2B5EF4-FFF2-40B4-BE49-F238E27FC236}">
                <a16:creationId xmlns:a16="http://schemas.microsoft.com/office/drawing/2014/main" id="{A525688E-A1CE-4B21-9804-BE0D179BF518}"/>
              </a:ext>
            </a:extLst>
          </p:cNvPr>
          <p:cNvCxnSpPr>
            <a:cxnSpLocks/>
          </p:cNvCxnSpPr>
          <p:nvPr/>
        </p:nvCxnSpPr>
        <p:spPr bwMode="auto">
          <a:xfrm flipV="1">
            <a:off x="5692796" y="3595975"/>
            <a:ext cx="0" cy="815817"/>
          </a:xfrm>
          <a:prstGeom prst="line">
            <a:avLst/>
          </a:prstGeom>
          <a:noFill/>
          <a:ln w="6350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73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Rectangle 4">
            <a:extLst>
              <a:ext uri="{FF2B5EF4-FFF2-40B4-BE49-F238E27FC236}">
                <a16:creationId xmlns:a16="http://schemas.microsoft.com/office/drawing/2014/main" id="{C6094238-88AB-47EB-8106-1C0950787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1323" y="14099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15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F73DA2F-1690-41E6-99AA-348F59474D9B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020168" y="1323906"/>
          <a:ext cx="860229" cy="1109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Visio" r:id="rId8" imgW="4590933" imgH="10178935" progId="Visio.Drawing.15">
                  <p:embed/>
                </p:oleObj>
              </mc:Choice>
              <mc:Fallback>
                <p:oleObj name="Visio" r:id="rId8" imgW="4590933" imgH="10178935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3F73DA2F-1690-41E6-99AA-348F59474D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9540" b="32327"/>
                      <a:stretch>
                        <a:fillRect/>
                      </a:stretch>
                    </p:blipFill>
                    <p:spPr bwMode="auto">
                      <a:xfrm>
                        <a:off x="5020168" y="1323906"/>
                        <a:ext cx="860229" cy="1109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19058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CD372F-4EC3-493C-9E16-FF4B40F6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text and problematic</a:t>
            </a:r>
            <a:endParaRPr lang="LID4096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321B05-A2A5-4F14-A314-614373AA9A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5" y="696542"/>
            <a:ext cx="5383085" cy="3934455"/>
          </a:xfrm>
        </p:spPr>
        <p:txBody>
          <a:bodyPr/>
          <a:lstStyle/>
          <a:p>
            <a:r>
              <a:rPr lang="en-GB" dirty="0"/>
              <a:t>We have complex systems to manage</a:t>
            </a:r>
          </a:p>
          <a:p>
            <a:pPr lvl="1"/>
            <a:r>
              <a:rPr lang="en-GB" dirty="0"/>
              <a:t>Large scale architecture</a:t>
            </a:r>
          </a:p>
          <a:p>
            <a:pPr lvl="1"/>
            <a:r>
              <a:rPr lang="en-GB" dirty="0"/>
              <a:t>Thousands of supporting assets</a:t>
            </a:r>
          </a:p>
          <a:p>
            <a:pPr lvl="1"/>
            <a:r>
              <a:rPr lang="en-GB" dirty="0"/>
              <a:t>Hundreds/thousands vulnerabilities to manage</a:t>
            </a:r>
          </a:p>
          <a:p>
            <a:pPr lvl="1"/>
            <a:endParaRPr lang="en-GB" dirty="0"/>
          </a:p>
          <a:p>
            <a:pPr marL="270000" lvl="1" indent="-135731">
              <a:spcBef>
                <a:spcPts val="450"/>
              </a:spcBef>
              <a:spcAft>
                <a:spcPts val="525"/>
              </a:spcAft>
              <a:buClr>
                <a:schemeClr val="bg2"/>
              </a:buClr>
              <a:buSzPct val="90000"/>
              <a:buFont typeface="Century Gothic" panose="020B0502020202020204" pitchFamily="34" charset="0"/>
              <a:buChar char="▌"/>
              <a:tabLst>
                <a:tab pos="739379" algn="l"/>
              </a:tabLst>
            </a:pPr>
            <a:r>
              <a:rPr lang="en-GB" sz="1800" b="1" dirty="0">
                <a:solidFill>
                  <a:schemeClr val="bg2"/>
                </a:solidFill>
              </a:rPr>
              <a:t>Objective:</a:t>
            </a:r>
            <a:endParaRPr lang="en-GB" dirty="0">
              <a:solidFill>
                <a:schemeClr val="tx1"/>
              </a:solidFill>
            </a:endParaRPr>
          </a:p>
          <a:p>
            <a:pPr lvl="1"/>
            <a:r>
              <a:rPr lang="en-US" dirty="0"/>
              <a:t>Use vulnerabilities to enhance risk management</a:t>
            </a:r>
            <a:endParaRPr lang="en-GB" dirty="0"/>
          </a:p>
          <a:p>
            <a:pPr lvl="2"/>
            <a:r>
              <a:rPr lang="en-GB" dirty="0"/>
              <a:t>Use risks to prioritise vulnerabilities</a:t>
            </a:r>
          </a:p>
          <a:p>
            <a:pPr lvl="2"/>
            <a:r>
              <a:rPr lang="en-GB" dirty="0"/>
              <a:t>Improve operational risk scenarios with vulnerabilities</a:t>
            </a:r>
          </a:p>
          <a:p>
            <a:pPr marL="531937" lvl="2" indent="-135731">
              <a:spcBef>
                <a:spcPts val="450"/>
              </a:spcBef>
              <a:spcAft>
                <a:spcPts val="525"/>
              </a:spcAft>
              <a:buClr>
                <a:schemeClr val="bg2"/>
              </a:buClr>
              <a:buSzPct val="90000"/>
              <a:buFont typeface="Century Gothic" panose="020B0502020202020204" pitchFamily="34" charset="0"/>
              <a:buChar char="▌"/>
              <a:tabLst>
                <a:tab pos="739379" algn="l"/>
              </a:tabLst>
            </a:pPr>
            <a:endParaRPr lang="LID4096" sz="1600" dirty="0">
              <a:solidFill>
                <a:schemeClr val="tx1"/>
              </a:solidFill>
            </a:endParaRPr>
          </a:p>
        </p:txBody>
      </p:sp>
      <p:pic>
        <p:nvPicPr>
          <p:cNvPr id="4" name="Espace réservé pour une image  2" descr="2014_innovations_HR_tgc.png">
            <a:extLst>
              <a:ext uri="{FF2B5EF4-FFF2-40B4-BE49-F238E27FC236}">
                <a16:creationId xmlns:a16="http://schemas.microsoft.com/office/drawing/2014/main" id="{6F8E487C-2CA9-47E7-882F-12D813C85F9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501950" y="-15621"/>
            <a:ext cx="3647433" cy="5178425"/>
          </a:xfrm>
          <a:custGeom>
            <a:avLst/>
            <a:gdLst>
              <a:gd name="connsiteX0" fmla="*/ 0 w 3662362"/>
              <a:gd name="connsiteY0" fmla="*/ 0 h 5168900"/>
              <a:gd name="connsiteX1" fmla="*/ 3662362 w 3662362"/>
              <a:gd name="connsiteY1" fmla="*/ 0 h 5168900"/>
              <a:gd name="connsiteX2" fmla="*/ 3662362 w 3662362"/>
              <a:gd name="connsiteY2" fmla="*/ 5168900 h 5168900"/>
              <a:gd name="connsiteX3" fmla="*/ 0 w 3662362"/>
              <a:gd name="connsiteY3" fmla="*/ 5168900 h 5168900"/>
              <a:gd name="connsiteX4" fmla="*/ 0 w 3662362"/>
              <a:gd name="connsiteY4" fmla="*/ 0 h 5168900"/>
              <a:gd name="connsiteX0" fmla="*/ 1724025 w 3662362"/>
              <a:gd name="connsiteY0" fmla="*/ 0 h 5178425"/>
              <a:gd name="connsiteX1" fmla="*/ 3662362 w 3662362"/>
              <a:gd name="connsiteY1" fmla="*/ 9525 h 5178425"/>
              <a:gd name="connsiteX2" fmla="*/ 3662362 w 3662362"/>
              <a:gd name="connsiteY2" fmla="*/ 5178425 h 5178425"/>
              <a:gd name="connsiteX3" fmla="*/ 0 w 3662362"/>
              <a:gd name="connsiteY3" fmla="*/ 5178425 h 5178425"/>
              <a:gd name="connsiteX4" fmla="*/ 1724025 w 3662362"/>
              <a:gd name="connsiteY4" fmla="*/ 0 h 5178425"/>
              <a:gd name="connsiteX0" fmla="*/ 1724025 w 3662362"/>
              <a:gd name="connsiteY0" fmla="*/ 0 h 5178425"/>
              <a:gd name="connsiteX1" fmla="*/ 3662362 w 3662362"/>
              <a:gd name="connsiteY1" fmla="*/ 9525 h 5178425"/>
              <a:gd name="connsiteX2" fmla="*/ 3662362 w 3662362"/>
              <a:gd name="connsiteY2" fmla="*/ 5178425 h 5178425"/>
              <a:gd name="connsiteX3" fmla="*/ 0 w 3662362"/>
              <a:gd name="connsiteY3" fmla="*/ 5178425 h 5178425"/>
              <a:gd name="connsiteX4" fmla="*/ 1724025 w 3662362"/>
              <a:gd name="connsiteY4" fmla="*/ 0 h 5178425"/>
              <a:gd name="connsiteX0" fmla="*/ 1609725 w 3548062"/>
              <a:gd name="connsiteY0" fmla="*/ 0 h 5178425"/>
              <a:gd name="connsiteX1" fmla="*/ 3548062 w 3548062"/>
              <a:gd name="connsiteY1" fmla="*/ 9525 h 5178425"/>
              <a:gd name="connsiteX2" fmla="*/ 3548062 w 3548062"/>
              <a:gd name="connsiteY2" fmla="*/ 5178425 h 5178425"/>
              <a:gd name="connsiteX3" fmla="*/ 0 w 3548062"/>
              <a:gd name="connsiteY3" fmla="*/ 5178425 h 5178425"/>
              <a:gd name="connsiteX4" fmla="*/ 1609725 w 3548062"/>
              <a:gd name="connsiteY4" fmla="*/ 0 h 5178425"/>
              <a:gd name="connsiteX0" fmla="*/ 1758948 w 3697285"/>
              <a:gd name="connsiteY0" fmla="*/ 0 h 5178425"/>
              <a:gd name="connsiteX1" fmla="*/ 3697285 w 3697285"/>
              <a:gd name="connsiteY1" fmla="*/ 9525 h 5178425"/>
              <a:gd name="connsiteX2" fmla="*/ 3697285 w 3697285"/>
              <a:gd name="connsiteY2" fmla="*/ 5178425 h 5178425"/>
              <a:gd name="connsiteX3" fmla="*/ 149223 w 3697285"/>
              <a:gd name="connsiteY3" fmla="*/ 5178425 h 5178425"/>
              <a:gd name="connsiteX4" fmla="*/ 1758948 w 3697285"/>
              <a:gd name="connsiteY4" fmla="*/ 0 h 5178425"/>
              <a:gd name="connsiteX0" fmla="*/ 1709096 w 3647433"/>
              <a:gd name="connsiteY0" fmla="*/ 0 h 5178425"/>
              <a:gd name="connsiteX1" fmla="*/ 3647433 w 3647433"/>
              <a:gd name="connsiteY1" fmla="*/ 9525 h 5178425"/>
              <a:gd name="connsiteX2" fmla="*/ 3647433 w 3647433"/>
              <a:gd name="connsiteY2" fmla="*/ 5178425 h 5178425"/>
              <a:gd name="connsiteX3" fmla="*/ 99371 w 3647433"/>
              <a:gd name="connsiteY3" fmla="*/ 5178425 h 5178425"/>
              <a:gd name="connsiteX4" fmla="*/ 1709096 w 3647433"/>
              <a:gd name="connsiteY4" fmla="*/ 0 h 5178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47433" h="5178425">
                <a:moveTo>
                  <a:pt x="1709096" y="0"/>
                </a:moveTo>
                <a:lnTo>
                  <a:pt x="3647433" y="9525"/>
                </a:lnTo>
                <a:lnTo>
                  <a:pt x="3647433" y="5178425"/>
                </a:lnTo>
                <a:lnTo>
                  <a:pt x="99371" y="5178425"/>
                </a:lnTo>
                <a:cubicBezTo>
                  <a:pt x="-30804" y="4471458"/>
                  <a:pt x="-351479" y="2116667"/>
                  <a:pt x="1709096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0683142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193FD434-B194-4586-B275-78F82D5C4FEB}"/>
              </a:ext>
            </a:extLst>
          </p:cNvPr>
          <p:cNvSpPr/>
          <p:nvPr/>
        </p:nvSpPr>
        <p:spPr>
          <a:xfrm>
            <a:off x="1126784" y="1095684"/>
            <a:ext cx="7292340" cy="300762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GB" dirty="0"/>
              <a:t>Sub-system N</a:t>
            </a:r>
            <a:endParaRPr lang="LID4096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72C295B-49D7-41BE-B1ED-095588F62590}"/>
              </a:ext>
            </a:extLst>
          </p:cNvPr>
          <p:cNvSpPr/>
          <p:nvPr/>
        </p:nvSpPr>
        <p:spPr>
          <a:xfrm>
            <a:off x="786261" y="1410145"/>
            <a:ext cx="7292340" cy="300762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GB" dirty="0"/>
              <a:t>Sub-system 2</a:t>
            </a:r>
            <a:endParaRPr lang="LID4096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1F87D87-8B14-4D73-9D88-FAC2343379D4}"/>
              </a:ext>
            </a:extLst>
          </p:cNvPr>
          <p:cNvSpPr/>
          <p:nvPr/>
        </p:nvSpPr>
        <p:spPr>
          <a:xfrm>
            <a:off x="445738" y="1756970"/>
            <a:ext cx="7292340" cy="300762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GB" dirty="0"/>
              <a:t>Sub-system 1</a:t>
            </a:r>
            <a:endParaRPr lang="LID4096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FDFF69F-3CFD-4420-BE43-60CE94D658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65" y="1"/>
            <a:ext cx="8674683" cy="561836"/>
          </a:xfrm>
        </p:spPr>
        <p:txBody>
          <a:bodyPr/>
          <a:lstStyle/>
          <a:p>
            <a:r>
              <a:rPr lang="en-GB" dirty="0"/>
              <a:t>Risk management for complex systems</a:t>
            </a:r>
            <a:endParaRPr lang="LID4096" dirty="0"/>
          </a:p>
        </p:txBody>
      </p:sp>
      <p:grpSp>
        <p:nvGrpSpPr>
          <p:cNvPr id="12" name="Groupe 61">
            <a:extLst>
              <a:ext uri="{FF2B5EF4-FFF2-40B4-BE49-F238E27FC236}">
                <a16:creationId xmlns:a16="http://schemas.microsoft.com/office/drawing/2014/main" id="{133811FF-7FF3-44A7-BCA0-CD2713054753}"/>
              </a:ext>
            </a:extLst>
          </p:cNvPr>
          <p:cNvGrpSpPr/>
          <p:nvPr/>
        </p:nvGrpSpPr>
        <p:grpSpPr>
          <a:xfrm>
            <a:off x="5460314" y="1968561"/>
            <a:ext cx="1906513" cy="1614264"/>
            <a:chOff x="-380362" y="3040761"/>
            <a:chExt cx="5594630" cy="4205897"/>
          </a:xfrm>
        </p:grpSpPr>
        <p:grpSp>
          <p:nvGrpSpPr>
            <p:cNvPr id="13" name="Groupe 66">
              <a:extLst>
                <a:ext uri="{FF2B5EF4-FFF2-40B4-BE49-F238E27FC236}">
                  <a16:creationId xmlns:a16="http://schemas.microsoft.com/office/drawing/2014/main" id="{6128CE2E-D5FE-4940-8E32-D39CC97D8EDE}"/>
                </a:ext>
              </a:extLst>
            </p:cNvPr>
            <p:cNvGrpSpPr/>
            <p:nvPr/>
          </p:nvGrpSpPr>
          <p:grpSpPr>
            <a:xfrm>
              <a:off x="747163" y="3310068"/>
              <a:ext cx="4269604" cy="2947930"/>
              <a:chOff x="747163" y="3310068"/>
              <a:chExt cx="4269604" cy="2947930"/>
            </a:xfrm>
          </p:grpSpPr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ECB3FEC9-0D1C-4EA8-AD03-028CBFC1DDCD}"/>
                  </a:ext>
                </a:extLst>
              </p:cNvPr>
              <p:cNvSpPr/>
              <p:nvPr/>
            </p:nvSpPr>
            <p:spPr>
              <a:xfrm>
                <a:off x="747163" y="5521016"/>
                <a:ext cx="1067401" cy="736982"/>
              </a:xfrm>
              <a:prstGeom prst="rect">
                <a:avLst/>
              </a:prstGeom>
              <a:solidFill>
                <a:srgbClr val="00A278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34E3D6C-7BF9-453C-9F28-FF8DE76D4B73}"/>
                  </a:ext>
                </a:extLst>
              </p:cNvPr>
              <p:cNvSpPr/>
              <p:nvPr/>
            </p:nvSpPr>
            <p:spPr>
              <a:xfrm>
                <a:off x="747163" y="4784033"/>
                <a:ext cx="1067401" cy="736982"/>
              </a:xfrm>
              <a:prstGeom prst="rect">
                <a:avLst/>
              </a:prstGeom>
              <a:solidFill>
                <a:srgbClr val="00A278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F1A4F566-7536-4A19-9774-6BC9322D6BE0}"/>
                  </a:ext>
                </a:extLst>
              </p:cNvPr>
              <p:cNvSpPr/>
              <p:nvPr/>
            </p:nvSpPr>
            <p:spPr>
              <a:xfrm>
                <a:off x="747163" y="4047051"/>
                <a:ext cx="1067401" cy="736982"/>
              </a:xfrm>
              <a:prstGeom prst="rect">
                <a:avLst/>
              </a:prstGeom>
              <a:solidFill>
                <a:srgbClr val="00A278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E7445BB3-6FC6-443C-B352-F608FF6D2E18}"/>
                  </a:ext>
                </a:extLst>
              </p:cNvPr>
              <p:cNvSpPr/>
              <p:nvPr/>
            </p:nvSpPr>
            <p:spPr>
              <a:xfrm>
                <a:off x="747163" y="3310068"/>
                <a:ext cx="1067401" cy="736982"/>
              </a:xfrm>
              <a:prstGeom prst="rect">
                <a:avLst/>
              </a:prstGeom>
              <a:solidFill>
                <a:srgbClr val="FF832F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3E8E11FD-EF28-4DAF-A915-5ECF22907E6F}"/>
                  </a:ext>
                </a:extLst>
              </p:cNvPr>
              <p:cNvSpPr/>
              <p:nvPr/>
            </p:nvSpPr>
            <p:spPr>
              <a:xfrm>
                <a:off x="1814564" y="5521016"/>
                <a:ext cx="1067401" cy="736982"/>
              </a:xfrm>
              <a:prstGeom prst="rect">
                <a:avLst/>
              </a:prstGeom>
              <a:solidFill>
                <a:srgbClr val="00A278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DFD891CE-C51E-4F4B-92B9-9E8AF43FFFF8}"/>
                  </a:ext>
                </a:extLst>
              </p:cNvPr>
              <p:cNvSpPr/>
              <p:nvPr/>
            </p:nvSpPr>
            <p:spPr>
              <a:xfrm>
                <a:off x="1814564" y="4784033"/>
                <a:ext cx="1067401" cy="736982"/>
              </a:xfrm>
              <a:prstGeom prst="rect">
                <a:avLst/>
              </a:prstGeom>
              <a:solidFill>
                <a:srgbClr val="00A278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ADC40799-E6AD-4E17-8CD6-200972A47C75}"/>
                  </a:ext>
                </a:extLst>
              </p:cNvPr>
              <p:cNvSpPr/>
              <p:nvPr/>
            </p:nvSpPr>
            <p:spPr>
              <a:xfrm>
                <a:off x="1814564" y="4047051"/>
                <a:ext cx="1067401" cy="736982"/>
              </a:xfrm>
              <a:prstGeom prst="rect">
                <a:avLst/>
              </a:prstGeom>
              <a:solidFill>
                <a:srgbClr val="FF832F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C6140F86-6974-4C13-85EE-46DE34875B08}"/>
                  </a:ext>
                </a:extLst>
              </p:cNvPr>
              <p:cNvSpPr/>
              <p:nvPr/>
            </p:nvSpPr>
            <p:spPr>
              <a:xfrm>
                <a:off x="1814564" y="3310068"/>
                <a:ext cx="1067401" cy="736982"/>
              </a:xfrm>
              <a:prstGeom prst="rect">
                <a:avLst/>
              </a:prstGeom>
              <a:solidFill>
                <a:srgbClr val="FF832F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5F8A12C4-1B23-43E1-85D0-F957B834A8E1}"/>
                  </a:ext>
                </a:extLst>
              </p:cNvPr>
              <p:cNvSpPr/>
              <p:nvPr/>
            </p:nvSpPr>
            <p:spPr>
              <a:xfrm>
                <a:off x="2881965" y="5521016"/>
                <a:ext cx="1067401" cy="736982"/>
              </a:xfrm>
              <a:prstGeom prst="rect">
                <a:avLst/>
              </a:prstGeom>
              <a:solidFill>
                <a:srgbClr val="FF832F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D93BED26-08D4-48B2-B7DB-35DC1E99C1C2}"/>
                  </a:ext>
                </a:extLst>
              </p:cNvPr>
              <p:cNvSpPr/>
              <p:nvPr/>
            </p:nvSpPr>
            <p:spPr>
              <a:xfrm>
                <a:off x="2881965" y="4784033"/>
                <a:ext cx="1067401" cy="736982"/>
              </a:xfrm>
              <a:prstGeom prst="rect">
                <a:avLst/>
              </a:prstGeom>
              <a:solidFill>
                <a:srgbClr val="FF832F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373D6DAC-3055-48D2-8B81-DEE6CAF44776}"/>
                  </a:ext>
                </a:extLst>
              </p:cNvPr>
              <p:cNvSpPr/>
              <p:nvPr/>
            </p:nvSpPr>
            <p:spPr>
              <a:xfrm>
                <a:off x="2881966" y="4047051"/>
                <a:ext cx="1067401" cy="736982"/>
              </a:xfrm>
              <a:prstGeom prst="rect">
                <a:avLst/>
              </a:prstGeom>
              <a:solidFill>
                <a:srgbClr val="E22A37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F4533B1-E496-47E2-B63C-CABEF1437803}"/>
                  </a:ext>
                </a:extLst>
              </p:cNvPr>
              <p:cNvSpPr/>
              <p:nvPr/>
            </p:nvSpPr>
            <p:spPr>
              <a:xfrm>
                <a:off x="2881965" y="3310068"/>
                <a:ext cx="1067401" cy="736982"/>
              </a:xfrm>
              <a:prstGeom prst="rect">
                <a:avLst/>
              </a:prstGeom>
              <a:solidFill>
                <a:srgbClr val="E22A37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E83DE6D1-A772-4196-A93A-BBDCFC8DAFD6}"/>
                  </a:ext>
                </a:extLst>
              </p:cNvPr>
              <p:cNvSpPr/>
              <p:nvPr/>
            </p:nvSpPr>
            <p:spPr>
              <a:xfrm>
                <a:off x="3949366" y="5521016"/>
                <a:ext cx="1067401" cy="736982"/>
              </a:xfrm>
              <a:prstGeom prst="rect">
                <a:avLst/>
              </a:prstGeom>
              <a:solidFill>
                <a:srgbClr val="FF832F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F441C894-0F27-419D-8FDE-B8F7A102986A}"/>
                  </a:ext>
                </a:extLst>
              </p:cNvPr>
              <p:cNvSpPr/>
              <p:nvPr/>
            </p:nvSpPr>
            <p:spPr>
              <a:xfrm>
                <a:off x="3949366" y="4784033"/>
                <a:ext cx="1067401" cy="736982"/>
              </a:xfrm>
              <a:prstGeom prst="rect">
                <a:avLst/>
              </a:prstGeom>
              <a:solidFill>
                <a:srgbClr val="E22A37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D9C86609-F0FF-488B-B546-431087DEF1E5}"/>
                  </a:ext>
                </a:extLst>
              </p:cNvPr>
              <p:cNvSpPr/>
              <p:nvPr/>
            </p:nvSpPr>
            <p:spPr>
              <a:xfrm>
                <a:off x="3949366" y="4047051"/>
                <a:ext cx="1067401" cy="736982"/>
              </a:xfrm>
              <a:prstGeom prst="rect">
                <a:avLst/>
              </a:prstGeom>
              <a:solidFill>
                <a:srgbClr val="E22A37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06118C9B-95B5-4592-AED1-F5F654BBBE4A}"/>
                  </a:ext>
                </a:extLst>
              </p:cNvPr>
              <p:cNvSpPr/>
              <p:nvPr/>
            </p:nvSpPr>
            <p:spPr>
              <a:xfrm>
                <a:off x="3949366" y="3310068"/>
                <a:ext cx="1067401" cy="736982"/>
              </a:xfrm>
              <a:prstGeom prst="rect">
                <a:avLst/>
              </a:prstGeom>
              <a:solidFill>
                <a:srgbClr val="E22A37"/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white">
                      <a:lumMod val="50000"/>
                    </a:prstClr>
                  </a:solidFill>
                  <a:effectLst/>
                  <a:uLnTx/>
                  <a:uFillTx/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14" name="ZoneTexte 67">
              <a:extLst>
                <a:ext uri="{FF2B5EF4-FFF2-40B4-BE49-F238E27FC236}">
                  <a16:creationId xmlns:a16="http://schemas.microsoft.com/office/drawing/2014/main" id="{C1B67A25-20A3-42F5-BACD-6DC28FB407B5}"/>
                </a:ext>
              </a:extLst>
            </p:cNvPr>
            <p:cNvSpPr txBox="1"/>
            <p:nvPr/>
          </p:nvSpPr>
          <p:spPr>
            <a:xfrm>
              <a:off x="865082" y="6565044"/>
              <a:ext cx="3914407" cy="681614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fr-FR" sz="1100" b="1" kern="0" cap="all" dirty="0" err="1">
                  <a:solidFill>
                    <a:schemeClr val="tx2">
                      <a:lumMod val="60000"/>
                      <a:lumOff val="40000"/>
                    </a:schemeClr>
                  </a:solidFill>
                  <a:latin typeface="Calibri" panose="020F0502020204030204" pitchFamily="34" charset="0"/>
                </a:rPr>
                <a:t>Likelihood</a:t>
              </a:r>
              <a:endParaRPr lang="fr-FR" sz="1100" b="1" kern="0" cap="all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5" name="ZoneTexte 68">
              <a:extLst>
                <a:ext uri="{FF2B5EF4-FFF2-40B4-BE49-F238E27FC236}">
                  <a16:creationId xmlns:a16="http://schemas.microsoft.com/office/drawing/2014/main" id="{5E5F31F0-BEAA-4961-A11A-38EB9DACF8E4}"/>
                </a:ext>
              </a:extLst>
            </p:cNvPr>
            <p:cNvSpPr txBox="1"/>
            <p:nvPr/>
          </p:nvSpPr>
          <p:spPr>
            <a:xfrm rot="16200000">
              <a:off x="-1283558" y="4587112"/>
              <a:ext cx="2574081" cy="76769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100" b="1" i="0" u="none" strike="noStrike" kern="0" cap="all" spc="0" normalizeH="0" noProof="0" dirty="0" err="1">
                  <a:ln>
                    <a:noFill/>
                  </a:ln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Severity</a:t>
              </a:r>
              <a:endParaRPr kumimoji="0" lang="fr-FR" sz="1800" b="1" i="0" u="none" strike="noStrike" kern="0" cap="all" spc="0" normalizeH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16" name="ZoneTexte 69">
              <a:extLst>
                <a:ext uri="{FF2B5EF4-FFF2-40B4-BE49-F238E27FC236}">
                  <a16:creationId xmlns:a16="http://schemas.microsoft.com/office/drawing/2014/main" id="{FF2A7D65-0249-4C13-835A-C480C4088B21}"/>
                </a:ext>
              </a:extLst>
            </p:cNvPr>
            <p:cNvSpPr txBox="1"/>
            <p:nvPr/>
          </p:nvSpPr>
          <p:spPr>
            <a:xfrm>
              <a:off x="344370" y="3536756"/>
              <a:ext cx="296232" cy="28360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50" b="1" i="0" u="none" strike="noStrike" kern="0" cap="all" spc="0" normalizeH="0" noProof="0" dirty="0">
                  <a:ln>
                    <a:noFill/>
                  </a:ln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4</a:t>
              </a:r>
              <a:endParaRPr kumimoji="0" lang="fr-FR" sz="1800" b="1" i="0" u="none" strike="noStrike" kern="0" cap="all" spc="0" normalizeH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17" name="ZoneTexte 70">
              <a:extLst>
                <a:ext uri="{FF2B5EF4-FFF2-40B4-BE49-F238E27FC236}">
                  <a16:creationId xmlns:a16="http://schemas.microsoft.com/office/drawing/2014/main" id="{93902023-ECF4-415A-A523-CE4D1A4214E2}"/>
                </a:ext>
              </a:extLst>
            </p:cNvPr>
            <p:cNvSpPr txBox="1"/>
            <p:nvPr/>
          </p:nvSpPr>
          <p:spPr>
            <a:xfrm>
              <a:off x="344370" y="4273738"/>
              <a:ext cx="296232" cy="28360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50" b="1" i="0" u="none" strike="noStrike" kern="0" cap="all" spc="0" normalizeH="0" noProof="0" dirty="0">
                  <a:ln>
                    <a:noFill/>
                  </a:ln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3</a:t>
              </a:r>
              <a:endParaRPr kumimoji="0" lang="fr-FR" sz="1800" b="1" i="0" u="none" strike="noStrike" kern="0" cap="all" spc="0" normalizeH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18" name="ZoneTexte 71">
              <a:extLst>
                <a:ext uri="{FF2B5EF4-FFF2-40B4-BE49-F238E27FC236}">
                  <a16:creationId xmlns:a16="http://schemas.microsoft.com/office/drawing/2014/main" id="{A54F8E09-3915-454B-9252-6A0D2B58162A}"/>
                </a:ext>
              </a:extLst>
            </p:cNvPr>
            <p:cNvSpPr txBox="1"/>
            <p:nvPr/>
          </p:nvSpPr>
          <p:spPr>
            <a:xfrm>
              <a:off x="344370" y="5010721"/>
              <a:ext cx="296232" cy="28360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50" b="1" i="0" u="none" strike="noStrike" kern="0" cap="all" spc="0" normalizeH="0" noProof="0" dirty="0">
                  <a:ln>
                    <a:noFill/>
                  </a:ln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2</a:t>
              </a:r>
              <a:endParaRPr kumimoji="0" lang="fr-FR" sz="1800" b="1" i="0" u="none" strike="noStrike" kern="0" cap="all" spc="0" normalizeH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19" name="ZoneTexte 72">
              <a:extLst>
                <a:ext uri="{FF2B5EF4-FFF2-40B4-BE49-F238E27FC236}">
                  <a16:creationId xmlns:a16="http://schemas.microsoft.com/office/drawing/2014/main" id="{D5399DEB-038C-4804-ABA5-3A8DF1663026}"/>
                </a:ext>
              </a:extLst>
            </p:cNvPr>
            <p:cNvSpPr txBox="1"/>
            <p:nvPr/>
          </p:nvSpPr>
          <p:spPr>
            <a:xfrm>
              <a:off x="344370" y="5747704"/>
              <a:ext cx="296232" cy="28360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50" b="1" i="0" u="none" strike="noStrike" kern="0" cap="all" spc="0" normalizeH="0" noProof="0" dirty="0">
                  <a:ln>
                    <a:noFill/>
                  </a:ln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1</a:t>
              </a:r>
              <a:endParaRPr kumimoji="0" lang="fr-FR" sz="1800" b="1" i="0" u="none" strike="noStrike" kern="0" cap="all" spc="0" normalizeH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cxnSp>
          <p:nvCxnSpPr>
            <p:cNvPr id="20" name="Connecteur droit avec flèche 73">
              <a:extLst>
                <a:ext uri="{FF2B5EF4-FFF2-40B4-BE49-F238E27FC236}">
                  <a16:creationId xmlns:a16="http://schemas.microsoft.com/office/drawing/2014/main" id="{7C680CD4-0147-4D1D-B6F1-D6EC9F4B1C78}"/>
                </a:ext>
              </a:extLst>
            </p:cNvPr>
            <p:cNvCxnSpPr/>
            <p:nvPr/>
          </p:nvCxnSpPr>
          <p:spPr>
            <a:xfrm>
              <a:off x="747162" y="6257968"/>
              <a:ext cx="4467106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tailEnd type="arrow"/>
            </a:ln>
            <a:effectLst/>
          </p:spPr>
        </p:cxnSp>
        <p:cxnSp>
          <p:nvCxnSpPr>
            <p:cNvPr id="21" name="Connecteur droit avec flèche 74">
              <a:extLst>
                <a:ext uri="{FF2B5EF4-FFF2-40B4-BE49-F238E27FC236}">
                  <a16:creationId xmlns:a16="http://schemas.microsoft.com/office/drawing/2014/main" id="{A5DB1905-F61E-4890-82AF-71307D712599}"/>
                </a:ext>
              </a:extLst>
            </p:cNvPr>
            <p:cNvCxnSpPr/>
            <p:nvPr/>
          </p:nvCxnSpPr>
          <p:spPr>
            <a:xfrm flipV="1">
              <a:off x="747162" y="3040761"/>
              <a:ext cx="0" cy="3217207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tailEnd type="arrow"/>
            </a:ln>
            <a:effectLst/>
          </p:spPr>
        </p:cxnSp>
        <p:sp>
          <p:nvSpPr>
            <p:cNvPr id="22" name="ZoneTexte 75">
              <a:extLst>
                <a:ext uri="{FF2B5EF4-FFF2-40B4-BE49-F238E27FC236}">
                  <a16:creationId xmlns:a16="http://schemas.microsoft.com/office/drawing/2014/main" id="{E3FA81FE-3BE1-4217-9B99-3DA2DDBD4221}"/>
                </a:ext>
              </a:extLst>
            </p:cNvPr>
            <p:cNvSpPr txBox="1"/>
            <p:nvPr/>
          </p:nvSpPr>
          <p:spPr>
            <a:xfrm>
              <a:off x="2099450" y="6282600"/>
              <a:ext cx="497629" cy="28360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50" b="1" i="0" u="none" strike="noStrike" kern="0" cap="none" spc="0" normalizeH="0" baseline="0" noProof="0" dirty="0">
                  <a:ln>
                    <a:noFill/>
                  </a:ln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2</a:t>
              </a:r>
              <a:endParaRPr kumimoji="0" lang="fr-FR" sz="1800" b="1" i="0" u="none" strike="noStrike" kern="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3" name="ZoneTexte 76">
              <a:extLst>
                <a:ext uri="{FF2B5EF4-FFF2-40B4-BE49-F238E27FC236}">
                  <a16:creationId xmlns:a16="http://schemas.microsoft.com/office/drawing/2014/main" id="{D72E7AF1-218C-4556-8657-98A5D49E06D3}"/>
                </a:ext>
              </a:extLst>
            </p:cNvPr>
            <p:cNvSpPr txBox="1"/>
            <p:nvPr/>
          </p:nvSpPr>
          <p:spPr>
            <a:xfrm>
              <a:off x="1032049" y="6282600"/>
              <a:ext cx="497629" cy="28360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50" b="1" i="0" u="none" strike="noStrike" kern="0" cap="none" spc="0" normalizeH="0" baseline="0" noProof="0" dirty="0">
                  <a:ln>
                    <a:noFill/>
                  </a:ln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1</a:t>
              </a:r>
              <a:endParaRPr kumimoji="0" lang="fr-FR" sz="1800" b="1" i="0" u="none" strike="noStrike" kern="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4" name="ZoneTexte 77">
              <a:extLst>
                <a:ext uri="{FF2B5EF4-FFF2-40B4-BE49-F238E27FC236}">
                  <a16:creationId xmlns:a16="http://schemas.microsoft.com/office/drawing/2014/main" id="{EAA16EB7-449D-43E9-A87A-553689CC7A11}"/>
                </a:ext>
              </a:extLst>
            </p:cNvPr>
            <p:cNvSpPr txBox="1"/>
            <p:nvPr/>
          </p:nvSpPr>
          <p:spPr>
            <a:xfrm>
              <a:off x="3166851" y="6282600"/>
              <a:ext cx="497629" cy="28360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50" b="1" i="0" u="none" strike="noStrike" kern="0" cap="none" spc="0" normalizeH="0" baseline="0" noProof="0" dirty="0">
                  <a:ln>
                    <a:noFill/>
                  </a:ln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3</a:t>
              </a:r>
              <a:endParaRPr kumimoji="0" lang="fr-FR" sz="1800" b="1" i="0" u="none" strike="noStrike" kern="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5" name="ZoneTexte 78">
              <a:extLst>
                <a:ext uri="{FF2B5EF4-FFF2-40B4-BE49-F238E27FC236}">
                  <a16:creationId xmlns:a16="http://schemas.microsoft.com/office/drawing/2014/main" id="{D84ECADC-F619-4009-9CDA-416A180D2B6A}"/>
                </a:ext>
              </a:extLst>
            </p:cNvPr>
            <p:cNvSpPr txBox="1"/>
            <p:nvPr/>
          </p:nvSpPr>
          <p:spPr>
            <a:xfrm>
              <a:off x="4234252" y="6282600"/>
              <a:ext cx="497629" cy="28360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050" b="1" i="0" u="none" strike="noStrike" kern="0" cap="none" spc="0" normalizeH="0" baseline="0" noProof="0" dirty="0">
                  <a:ln>
                    <a:noFill/>
                  </a:ln>
                  <a:solidFill>
                    <a:schemeClr val="tx2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4</a:t>
              </a:r>
              <a:endParaRPr kumimoji="0" lang="fr-FR" sz="1800" b="1" i="0" u="none" strike="noStrike" kern="0" cap="none" spc="0" normalizeH="0" baseline="0" noProof="0" dirty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</p:grpSp>
      <p:sp>
        <p:nvSpPr>
          <p:cNvPr id="43" name="Parallelogram 42">
            <a:extLst>
              <a:ext uri="{FF2B5EF4-FFF2-40B4-BE49-F238E27FC236}">
                <a16:creationId xmlns:a16="http://schemas.microsoft.com/office/drawing/2014/main" id="{68CB9D73-0531-4F79-99DE-2181C5AFF425}"/>
              </a:ext>
            </a:extLst>
          </p:cNvPr>
          <p:cNvSpPr/>
          <p:nvPr/>
        </p:nvSpPr>
        <p:spPr>
          <a:xfrm>
            <a:off x="1195401" y="2708492"/>
            <a:ext cx="791594" cy="215027"/>
          </a:xfrm>
          <a:prstGeom prst="parallelogram">
            <a:avLst>
              <a:gd name="adj" fmla="val 124225"/>
            </a:avLst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fr-FR" sz="1200" dirty="0"/>
              <a:t>S1</a:t>
            </a:r>
            <a:endParaRPr lang="LID4096" dirty="0"/>
          </a:p>
        </p:txBody>
      </p:sp>
      <p:pic>
        <p:nvPicPr>
          <p:cNvPr id="46" name="Picture 2" descr="\\intranet.fr\sgdsn\utilisateurs\mesdocuments\duclos-j\My Pictures\EBIOSRM_logo.PNG">
            <a:extLst>
              <a:ext uri="{FF2B5EF4-FFF2-40B4-BE49-F238E27FC236}">
                <a16:creationId xmlns:a16="http://schemas.microsoft.com/office/drawing/2014/main" id="{BED6CE9F-DAC2-4363-AF5D-2E409908AF7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9" t="7925" r="8127" b="18128"/>
          <a:stretch/>
        </p:blipFill>
        <p:spPr bwMode="auto">
          <a:xfrm>
            <a:off x="6984055" y="4321292"/>
            <a:ext cx="689298" cy="416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Star: 4 Points 46">
            <a:extLst>
              <a:ext uri="{FF2B5EF4-FFF2-40B4-BE49-F238E27FC236}">
                <a16:creationId xmlns:a16="http://schemas.microsoft.com/office/drawing/2014/main" id="{A9786771-70AC-4E53-AAE0-6F373CF570DA}"/>
              </a:ext>
            </a:extLst>
          </p:cNvPr>
          <p:cNvSpPr/>
          <p:nvPr/>
        </p:nvSpPr>
        <p:spPr>
          <a:xfrm rot="2679230">
            <a:off x="6869345" y="2079135"/>
            <a:ext cx="420327" cy="357212"/>
          </a:xfrm>
          <a:prstGeom prst="star4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48" name="Star: 4 Points 47">
            <a:extLst>
              <a:ext uri="{FF2B5EF4-FFF2-40B4-BE49-F238E27FC236}">
                <a16:creationId xmlns:a16="http://schemas.microsoft.com/office/drawing/2014/main" id="{B5A04D50-9616-46C0-B66C-143A6C7ABD69}"/>
              </a:ext>
            </a:extLst>
          </p:cNvPr>
          <p:cNvSpPr/>
          <p:nvPr/>
        </p:nvSpPr>
        <p:spPr>
          <a:xfrm rot="2679230">
            <a:off x="6547667" y="2605036"/>
            <a:ext cx="420327" cy="357212"/>
          </a:xfrm>
          <a:prstGeom prst="star4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49" name="Content Placeholder 2">
            <a:extLst>
              <a:ext uri="{FF2B5EF4-FFF2-40B4-BE49-F238E27FC236}">
                <a16:creationId xmlns:a16="http://schemas.microsoft.com/office/drawing/2014/main" id="{5A8D4310-F843-4B1A-8308-94AADE540C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5" y="696542"/>
            <a:ext cx="8761933" cy="3934455"/>
          </a:xfrm>
        </p:spPr>
        <p:txBody>
          <a:bodyPr/>
          <a:lstStyle/>
          <a:p>
            <a:r>
              <a:rPr lang="en-GB" dirty="0"/>
              <a:t>On one side we have a process of Risk Management for a complex system</a:t>
            </a:r>
            <a:endParaRPr lang="LID4096" dirty="0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823DD3BE-74E7-418A-B916-D19F30A81BA9}"/>
              </a:ext>
            </a:extLst>
          </p:cNvPr>
          <p:cNvSpPr/>
          <p:nvPr/>
        </p:nvSpPr>
        <p:spPr>
          <a:xfrm>
            <a:off x="741844" y="4537828"/>
            <a:ext cx="247412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Operational scenarios / Cyber Kill Chain</a:t>
            </a:r>
            <a:endParaRPr lang="en-GB" sz="900" dirty="0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B91DC3B3-13E9-4A66-B929-CDE3691EC589}"/>
              </a:ext>
            </a:extLst>
          </p:cNvPr>
          <p:cNvSpPr/>
          <p:nvPr/>
        </p:nvSpPr>
        <p:spPr>
          <a:xfrm>
            <a:off x="2110721" y="1973346"/>
            <a:ext cx="217733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Strategic scenarios</a:t>
            </a:r>
            <a:endParaRPr lang="en-GB" sz="900" dirty="0"/>
          </a:p>
        </p:txBody>
      </p:sp>
      <p:sp>
        <p:nvSpPr>
          <p:cNvPr id="52" name="Parallelogram 51">
            <a:extLst>
              <a:ext uri="{FF2B5EF4-FFF2-40B4-BE49-F238E27FC236}">
                <a16:creationId xmlns:a16="http://schemas.microsoft.com/office/drawing/2014/main" id="{FA7AAB19-8B93-4062-A98C-CA64A8D24535}"/>
              </a:ext>
            </a:extLst>
          </p:cNvPr>
          <p:cNvSpPr/>
          <p:nvPr/>
        </p:nvSpPr>
        <p:spPr>
          <a:xfrm>
            <a:off x="1773070" y="2709784"/>
            <a:ext cx="791594" cy="215027"/>
          </a:xfrm>
          <a:prstGeom prst="parallelogram">
            <a:avLst>
              <a:gd name="adj" fmla="val 124225"/>
            </a:avLst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fr-FR" sz="1200" dirty="0"/>
              <a:t>S2</a:t>
            </a:r>
            <a:endParaRPr lang="LID4096" dirty="0"/>
          </a:p>
        </p:txBody>
      </p:sp>
      <p:sp>
        <p:nvSpPr>
          <p:cNvPr id="53" name="Parallelogram 52">
            <a:extLst>
              <a:ext uri="{FF2B5EF4-FFF2-40B4-BE49-F238E27FC236}">
                <a16:creationId xmlns:a16="http://schemas.microsoft.com/office/drawing/2014/main" id="{5EB800F6-0C48-49AD-A154-AE5E04AEFF86}"/>
              </a:ext>
            </a:extLst>
          </p:cNvPr>
          <p:cNvSpPr/>
          <p:nvPr/>
        </p:nvSpPr>
        <p:spPr>
          <a:xfrm>
            <a:off x="2350739" y="2708492"/>
            <a:ext cx="791594" cy="215027"/>
          </a:xfrm>
          <a:prstGeom prst="parallelogram">
            <a:avLst>
              <a:gd name="adj" fmla="val 124225"/>
            </a:avLst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fr-FR" sz="1200" dirty="0"/>
              <a:t>S3</a:t>
            </a:r>
            <a:endParaRPr lang="LID4096" dirty="0"/>
          </a:p>
        </p:txBody>
      </p:sp>
      <p:sp>
        <p:nvSpPr>
          <p:cNvPr id="54" name="Parallelogram 53">
            <a:extLst>
              <a:ext uri="{FF2B5EF4-FFF2-40B4-BE49-F238E27FC236}">
                <a16:creationId xmlns:a16="http://schemas.microsoft.com/office/drawing/2014/main" id="{05BCA886-013B-4573-AE2A-8F43C59F3AA0}"/>
              </a:ext>
            </a:extLst>
          </p:cNvPr>
          <p:cNvSpPr/>
          <p:nvPr/>
        </p:nvSpPr>
        <p:spPr>
          <a:xfrm>
            <a:off x="1478379" y="2463022"/>
            <a:ext cx="791594" cy="215027"/>
          </a:xfrm>
          <a:prstGeom prst="parallelogram">
            <a:avLst>
              <a:gd name="adj" fmla="val 124225"/>
            </a:avLst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55" name="Parallelogram 54">
            <a:extLst>
              <a:ext uri="{FF2B5EF4-FFF2-40B4-BE49-F238E27FC236}">
                <a16:creationId xmlns:a16="http://schemas.microsoft.com/office/drawing/2014/main" id="{4A1496E9-1419-4834-AAD4-DA5D60301A65}"/>
              </a:ext>
            </a:extLst>
          </p:cNvPr>
          <p:cNvSpPr/>
          <p:nvPr/>
        </p:nvSpPr>
        <p:spPr>
          <a:xfrm>
            <a:off x="2056048" y="2464314"/>
            <a:ext cx="791594" cy="215027"/>
          </a:xfrm>
          <a:prstGeom prst="parallelogram">
            <a:avLst>
              <a:gd name="adj" fmla="val 124225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56" name="Parallelogram 55">
            <a:extLst>
              <a:ext uri="{FF2B5EF4-FFF2-40B4-BE49-F238E27FC236}">
                <a16:creationId xmlns:a16="http://schemas.microsoft.com/office/drawing/2014/main" id="{98F22A1B-A1C9-4826-B177-C9F1A1C46D77}"/>
              </a:ext>
            </a:extLst>
          </p:cNvPr>
          <p:cNvSpPr/>
          <p:nvPr/>
        </p:nvSpPr>
        <p:spPr>
          <a:xfrm>
            <a:off x="2633717" y="2463022"/>
            <a:ext cx="791594" cy="215027"/>
          </a:xfrm>
          <a:prstGeom prst="parallelogram">
            <a:avLst>
              <a:gd name="adj" fmla="val 124225"/>
            </a:avLst>
          </a:prstGeom>
          <a:solidFill>
            <a:schemeClr val="bg2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57" name="Parallelogram 56">
            <a:extLst>
              <a:ext uri="{FF2B5EF4-FFF2-40B4-BE49-F238E27FC236}">
                <a16:creationId xmlns:a16="http://schemas.microsoft.com/office/drawing/2014/main" id="{2375A999-5A14-46DA-83E4-698F30A180A7}"/>
              </a:ext>
            </a:extLst>
          </p:cNvPr>
          <p:cNvSpPr/>
          <p:nvPr/>
        </p:nvSpPr>
        <p:spPr>
          <a:xfrm>
            <a:off x="1757271" y="2219647"/>
            <a:ext cx="791594" cy="215027"/>
          </a:xfrm>
          <a:prstGeom prst="parallelogram">
            <a:avLst>
              <a:gd name="adj" fmla="val 124225"/>
            </a:avLst>
          </a:prstGeom>
          <a:solidFill>
            <a:schemeClr val="bg2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58" name="Parallelogram 57">
            <a:extLst>
              <a:ext uri="{FF2B5EF4-FFF2-40B4-BE49-F238E27FC236}">
                <a16:creationId xmlns:a16="http://schemas.microsoft.com/office/drawing/2014/main" id="{2C896723-A5CB-4E94-AF06-AE0458C79F9C}"/>
              </a:ext>
            </a:extLst>
          </p:cNvPr>
          <p:cNvSpPr/>
          <p:nvPr/>
        </p:nvSpPr>
        <p:spPr>
          <a:xfrm>
            <a:off x="2334940" y="2220939"/>
            <a:ext cx="791594" cy="215027"/>
          </a:xfrm>
          <a:prstGeom prst="parallelogram">
            <a:avLst>
              <a:gd name="adj" fmla="val 124225"/>
            </a:avLst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59" name="Parallelogram 58">
            <a:extLst>
              <a:ext uri="{FF2B5EF4-FFF2-40B4-BE49-F238E27FC236}">
                <a16:creationId xmlns:a16="http://schemas.microsoft.com/office/drawing/2014/main" id="{CE1904DB-320F-408F-A5F8-993F17F3F2C3}"/>
              </a:ext>
            </a:extLst>
          </p:cNvPr>
          <p:cNvSpPr/>
          <p:nvPr/>
        </p:nvSpPr>
        <p:spPr>
          <a:xfrm>
            <a:off x="2912609" y="2219647"/>
            <a:ext cx="791594" cy="215027"/>
          </a:xfrm>
          <a:prstGeom prst="parallelogram">
            <a:avLst>
              <a:gd name="adj" fmla="val 124225"/>
            </a:avLst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AE7BCEBB-C5C0-4CA3-8389-69F4AFC2564F}"/>
              </a:ext>
            </a:extLst>
          </p:cNvPr>
          <p:cNvCxnSpPr>
            <a:cxnSpLocks/>
          </p:cNvCxnSpPr>
          <p:nvPr/>
        </p:nvCxnSpPr>
        <p:spPr>
          <a:xfrm flipH="1">
            <a:off x="1045582" y="2924811"/>
            <a:ext cx="149819" cy="402713"/>
          </a:xfrm>
          <a:prstGeom prst="line">
            <a:avLst/>
          </a:prstGeom>
          <a:ln w="9525" cmpd="sng">
            <a:solidFill>
              <a:schemeClr val="bg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43EFDC20-B0E0-4676-B925-54B831724A63}"/>
              </a:ext>
            </a:extLst>
          </p:cNvPr>
          <p:cNvCxnSpPr>
            <a:cxnSpLocks/>
          </p:cNvCxnSpPr>
          <p:nvPr/>
        </p:nvCxnSpPr>
        <p:spPr>
          <a:xfrm>
            <a:off x="1720217" y="2913955"/>
            <a:ext cx="1079857" cy="487225"/>
          </a:xfrm>
          <a:prstGeom prst="line">
            <a:avLst/>
          </a:prstGeom>
          <a:ln w="9525" cmpd="sng">
            <a:solidFill>
              <a:schemeClr val="bg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8E7E536F-87EA-406D-ACE4-11AE252FBF23}"/>
              </a:ext>
            </a:extLst>
          </p:cNvPr>
          <p:cNvCxnSpPr>
            <a:cxnSpLocks/>
          </p:cNvCxnSpPr>
          <p:nvPr/>
        </p:nvCxnSpPr>
        <p:spPr>
          <a:xfrm flipV="1">
            <a:off x="894342" y="2929778"/>
            <a:ext cx="301059" cy="471402"/>
          </a:xfrm>
          <a:prstGeom prst="line">
            <a:avLst/>
          </a:prstGeom>
          <a:ln w="9525" cmpd="sng">
            <a:solidFill>
              <a:schemeClr val="bg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5" name="Picture 44">
            <a:extLst>
              <a:ext uri="{FF2B5EF4-FFF2-40B4-BE49-F238E27FC236}">
                <a16:creationId xmlns:a16="http://schemas.microsoft.com/office/drawing/2014/main" id="{3F604D68-E06F-48A5-82EB-35EF809C8C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5587" y="3401179"/>
            <a:ext cx="1952047" cy="115281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2" name="Picture 61">
            <a:extLst>
              <a:ext uri="{FF2B5EF4-FFF2-40B4-BE49-F238E27FC236}">
                <a16:creationId xmlns:a16="http://schemas.microsoft.com/office/drawing/2014/main" id="{30D25A46-8980-4FB8-B7BE-29EA5F5E85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5848" y="3333783"/>
            <a:ext cx="1952047" cy="1152813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A65A540C-5608-425F-BA83-C5E5DB3294DC}"/>
              </a:ext>
            </a:extLst>
          </p:cNvPr>
          <p:cNvCxnSpPr>
            <a:cxnSpLocks/>
          </p:cNvCxnSpPr>
          <p:nvPr/>
        </p:nvCxnSpPr>
        <p:spPr>
          <a:xfrm>
            <a:off x="1728544" y="2913955"/>
            <a:ext cx="1259351" cy="427780"/>
          </a:xfrm>
          <a:prstGeom prst="line">
            <a:avLst/>
          </a:prstGeom>
          <a:ln w="9525" cmpd="sng">
            <a:solidFill>
              <a:schemeClr val="bg2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0" name="Picture 59">
            <a:extLst>
              <a:ext uri="{FF2B5EF4-FFF2-40B4-BE49-F238E27FC236}">
                <a16:creationId xmlns:a16="http://schemas.microsoft.com/office/drawing/2014/main" id="{C6EF1A16-A661-4585-BE2B-849B8B40B1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5401" y="3233745"/>
            <a:ext cx="1952047" cy="1152813"/>
          </a:xfrm>
          <a:prstGeom prst="rect">
            <a:avLst/>
          </a:prstGeom>
          <a:solidFill>
            <a:schemeClr val="bg1"/>
          </a:solidFill>
        </p:spPr>
      </p:pic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0354CCF5-2F1C-4A6E-BE37-ABF76FD7DBF8}"/>
              </a:ext>
            </a:extLst>
          </p:cNvPr>
          <p:cNvCxnSpPr>
            <a:cxnSpLocks/>
          </p:cNvCxnSpPr>
          <p:nvPr/>
        </p:nvCxnSpPr>
        <p:spPr>
          <a:xfrm flipH="1">
            <a:off x="1232485" y="2920540"/>
            <a:ext cx="555344" cy="313373"/>
          </a:xfrm>
          <a:prstGeom prst="line">
            <a:avLst/>
          </a:prstGeom>
          <a:ln w="9525" cmpd="sng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CB052DC2-F53A-477A-A76C-1E79994E81BC}"/>
              </a:ext>
            </a:extLst>
          </p:cNvPr>
          <p:cNvCxnSpPr>
            <a:cxnSpLocks/>
          </p:cNvCxnSpPr>
          <p:nvPr/>
        </p:nvCxnSpPr>
        <p:spPr>
          <a:xfrm>
            <a:off x="2304318" y="2920540"/>
            <a:ext cx="828664" cy="325252"/>
          </a:xfrm>
          <a:prstGeom prst="line">
            <a:avLst/>
          </a:prstGeom>
          <a:ln w="9525" cmpd="sng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2DD5E5C9-FB2E-4E6D-A014-39F8BB43F11A}"/>
              </a:ext>
            </a:extLst>
          </p:cNvPr>
          <p:cNvCxnSpPr>
            <a:cxnSpLocks/>
          </p:cNvCxnSpPr>
          <p:nvPr/>
        </p:nvCxnSpPr>
        <p:spPr>
          <a:xfrm>
            <a:off x="3147448" y="3949282"/>
            <a:ext cx="3591172" cy="0"/>
          </a:xfrm>
          <a:prstGeom prst="line">
            <a:avLst/>
          </a:prstGeom>
          <a:ln w="9525" cmpd="sng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5800CD39-9C5A-4D11-98A8-3CF3E7E7C6E2}"/>
              </a:ext>
            </a:extLst>
          </p:cNvPr>
          <p:cNvCxnSpPr>
            <a:cxnSpLocks/>
          </p:cNvCxnSpPr>
          <p:nvPr/>
        </p:nvCxnSpPr>
        <p:spPr>
          <a:xfrm flipV="1">
            <a:off x="6738620" y="3548381"/>
            <a:ext cx="0" cy="400901"/>
          </a:xfrm>
          <a:prstGeom prst="straightConnector1">
            <a:avLst/>
          </a:prstGeom>
          <a:ln w="9525" cmpd="sng">
            <a:solidFill>
              <a:schemeClr val="bg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4" name="Star: 4 Points 93">
            <a:extLst>
              <a:ext uri="{FF2B5EF4-FFF2-40B4-BE49-F238E27FC236}">
                <a16:creationId xmlns:a16="http://schemas.microsoft.com/office/drawing/2014/main" id="{C859AA2C-D7A0-4FD5-831E-034CA0072105}"/>
              </a:ext>
            </a:extLst>
          </p:cNvPr>
          <p:cNvSpPr/>
          <p:nvPr/>
        </p:nvSpPr>
        <p:spPr>
          <a:xfrm rot="2679230">
            <a:off x="6913634" y="2605037"/>
            <a:ext cx="420327" cy="357212"/>
          </a:xfrm>
          <a:prstGeom prst="star4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cxnSp>
        <p:nvCxnSpPr>
          <p:cNvPr id="112" name="Straight Arrow Connector 111">
            <a:extLst>
              <a:ext uri="{FF2B5EF4-FFF2-40B4-BE49-F238E27FC236}">
                <a16:creationId xmlns:a16="http://schemas.microsoft.com/office/drawing/2014/main" id="{D573D620-F99F-489C-B7B5-4AA0513D9ECC}"/>
              </a:ext>
            </a:extLst>
          </p:cNvPr>
          <p:cNvCxnSpPr>
            <a:cxnSpLocks/>
          </p:cNvCxnSpPr>
          <p:nvPr/>
        </p:nvCxnSpPr>
        <p:spPr>
          <a:xfrm>
            <a:off x="3378200" y="2663769"/>
            <a:ext cx="2082113" cy="0"/>
          </a:xfrm>
          <a:prstGeom prst="straightConnector1">
            <a:avLst/>
          </a:prstGeom>
          <a:ln w="9525" cmpd="sng">
            <a:solidFill>
              <a:schemeClr val="bg2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17509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7DB02C9E-34DA-43FA-8F5F-A61376C14B14}"/>
              </a:ext>
            </a:extLst>
          </p:cNvPr>
          <p:cNvSpPr/>
          <p:nvPr/>
        </p:nvSpPr>
        <p:spPr>
          <a:xfrm>
            <a:off x="1128865" y="1095522"/>
            <a:ext cx="7292340" cy="300762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GB" dirty="0"/>
              <a:t>Sub-system N</a:t>
            </a:r>
            <a:endParaRPr lang="LID4096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A03E211-E02D-4E85-A409-28B62663D124}"/>
              </a:ext>
            </a:extLst>
          </p:cNvPr>
          <p:cNvSpPr/>
          <p:nvPr/>
        </p:nvSpPr>
        <p:spPr>
          <a:xfrm>
            <a:off x="780178" y="1409983"/>
            <a:ext cx="7292340" cy="300762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GB" dirty="0"/>
              <a:t>Sub-system 2</a:t>
            </a:r>
            <a:endParaRPr lang="LID4096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3432D03-9F5B-4020-8E9F-ECAD244799FE}"/>
              </a:ext>
            </a:extLst>
          </p:cNvPr>
          <p:cNvSpPr/>
          <p:nvPr/>
        </p:nvSpPr>
        <p:spPr>
          <a:xfrm>
            <a:off x="447819" y="1755603"/>
            <a:ext cx="7292340" cy="300762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GB" dirty="0"/>
              <a:t>Sub-system 1</a:t>
            </a:r>
            <a:endParaRPr lang="LID4096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D056952-33E5-4439-9C65-F0CF0DB6F0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ulnerability Management</a:t>
            </a:r>
            <a:endParaRPr lang="LID4096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016C5A-6EE4-48B0-A1B7-ED8D570AC4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5" y="696542"/>
            <a:ext cx="9064377" cy="3934455"/>
          </a:xfrm>
        </p:spPr>
        <p:txBody>
          <a:bodyPr/>
          <a:lstStyle/>
          <a:p>
            <a:r>
              <a:rPr lang="en-GB" dirty="0"/>
              <a:t>On another side we have vulnerability management on various sub-systems</a:t>
            </a:r>
            <a:endParaRPr lang="LID4096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9305F4C-A7A6-4816-A6CB-9FF7769CCB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123449"/>
              </p:ext>
            </p:extLst>
          </p:nvPr>
        </p:nvGraphicFramePr>
        <p:xfrm>
          <a:off x="601388" y="1763874"/>
          <a:ext cx="3968887" cy="2933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1" name="Visio" r:id="rId4" imgW="7315200" imgH="6606623" progId="Visio.Drawing.15">
                  <p:embed/>
                </p:oleObj>
              </mc:Choice>
              <mc:Fallback>
                <p:oleObj name="Visio" r:id="rId4" imgW="7315200" imgH="6606623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605F261-5F71-47A3-9928-7A33BF8E76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643" b="16077"/>
                      <a:stretch>
                        <a:fillRect/>
                      </a:stretch>
                    </p:blipFill>
                    <p:spPr bwMode="auto">
                      <a:xfrm>
                        <a:off x="601388" y="1763874"/>
                        <a:ext cx="3968887" cy="29336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tar: 6 Points 7">
            <a:extLst>
              <a:ext uri="{FF2B5EF4-FFF2-40B4-BE49-F238E27FC236}">
                <a16:creationId xmlns:a16="http://schemas.microsoft.com/office/drawing/2014/main" id="{0E262B7E-0EE4-41F9-8BA2-C311CE123CE5}"/>
              </a:ext>
            </a:extLst>
          </p:cNvPr>
          <p:cNvSpPr/>
          <p:nvPr/>
        </p:nvSpPr>
        <p:spPr>
          <a:xfrm>
            <a:off x="1790404" y="3063111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0" name="Star: 6 Points 9">
            <a:extLst>
              <a:ext uri="{FF2B5EF4-FFF2-40B4-BE49-F238E27FC236}">
                <a16:creationId xmlns:a16="http://schemas.microsoft.com/office/drawing/2014/main" id="{8B87B7C4-8384-408A-AC70-FB1841992B4F}"/>
              </a:ext>
            </a:extLst>
          </p:cNvPr>
          <p:cNvSpPr/>
          <p:nvPr/>
        </p:nvSpPr>
        <p:spPr>
          <a:xfrm>
            <a:off x="911056" y="3887865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1" name="Star: 6 Points 10">
            <a:extLst>
              <a:ext uri="{FF2B5EF4-FFF2-40B4-BE49-F238E27FC236}">
                <a16:creationId xmlns:a16="http://schemas.microsoft.com/office/drawing/2014/main" id="{7CA1285A-678F-41EE-99A7-9F93639BE5B0}"/>
              </a:ext>
            </a:extLst>
          </p:cNvPr>
          <p:cNvSpPr/>
          <p:nvPr/>
        </p:nvSpPr>
        <p:spPr>
          <a:xfrm>
            <a:off x="3324803" y="2293252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2" name="Star: 6 Points 11">
            <a:extLst>
              <a:ext uri="{FF2B5EF4-FFF2-40B4-BE49-F238E27FC236}">
                <a16:creationId xmlns:a16="http://schemas.microsoft.com/office/drawing/2014/main" id="{6D97C220-1A09-4101-9779-E96945FB33C6}"/>
              </a:ext>
            </a:extLst>
          </p:cNvPr>
          <p:cNvSpPr/>
          <p:nvPr/>
        </p:nvSpPr>
        <p:spPr>
          <a:xfrm>
            <a:off x="4059694" y="2546562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3" name="Star: 6 Points 12">
            <a:extLst>
              <a:ext uri="{FF2B5EF4-FFF2-40B4-BE49-F238E27FC236}">
                <a16:creationId xmlns:a16="http://schemas.microsoft.com/office/drawing/2014/main" id="{B21542D9-7A0F-4442-B337-CB634AEA3C04}"/>
              </a:ext>
            </a:extLst>
          </p:cNvPr>
          <p:cNvSpPr/>
          <p:nvPr/>
        </p:nvSpPr>
        <p:spPr>
          <a:xfrm>
            <a:off x="4039502" y="2033208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4" name="Star: 6 Points 13">
            <a:extLst>
              <a:ext uri="{FF2B5EF4-FFF2-40B4-BE49-F238E27FC236}">
                <a16:creationId xmlns:a16="http://schemas.microsoft.com/office/drawing/2014/main" id="{C0E01208-2E09-4CDA-A069-6D8DE9121FAC}"/>
              </a:ext>
            </a:extLst>
          </p:cNvPr>
          <p:cNvSpPr/>
          <p:nvPr/>
        </p:nvSpPr>
        <p:spPr>
          <a:xfrm>
            <a:off x="2425458" y="2986100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5" name="Star: 6 Points 14">
            <a:extLst>
              <a:ext uri="{FF2B5EF4-FFF2-40B4-BE49-F238E27FC236}">
                <a16:creationId xmlns:a16="http://schemas.microsoft.com/office/drawing/2014/main" id="{C8B86807-B551-4D03-9E9D-8EE8DCB69F80}"/>
              </a:ext>
            </a:extLst>
          </p:cNvPr>
          <p:cNvSpPr/>
          <p:nvPr/>
        </p:nvSpPr>
        <p:spPr>
          <a:xfrm>
            <a:off x="2873371" y="1917871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6" name="Star: 6 Points 15">
            <a:extLst>
              <a:ext uri="{FF2B5EF4-FFF2-40B4-BE49-F238E27FC236}">
                <a16:creationId xmlns:a16="http://schemas.microsoft.com/office/drawing/2014/main" id="{211A7499-0E0A-46CD-B3C8-5F23BA9DCFB3}"/>
              </a:ext>
            </a:extLst>
          </p:cNvPr>
          <p:cNvSpPr/>
          <p:nvPr/>
        </p:nvSpPr>
        <p:spPr>
          <a:xfrm>
            <a:off x="2301025" y="2201701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7" name="Star: 6 Points 16">
            <a:extLst>
              <a:ext uri="{FF2B5EF4-FFF2-40B4-BE49-F238E27FC236}">
                <a16:creationId xmlns:a16="http://schemas.microsoft.com/office/drawing/2014/main" id="{981ED130-D4EF-414C-BD1F-C3D114D61558}"/>
              </a:ext>
            </a:extLst>
          </p:cNvPr>
          <p:cNvSpPr/>
          <p:nvPr/>
        </p:nvSpPr>
        <p:spPr>
          <a:xfrm>
            <a:off x="2952432" y="2687757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8" name="Star: 6 Points 17">
            <a:extLst>
              <a:ext uri="{FF2B5EF4-FFF2-40B4-BE49-F238E27FC236}">
                <a16:creationId xmlns:a16="http://schemas.microsoft.com/office/drawing/2014/main" id="{B272F1A9-C761-43C9-8634-50962EF351E8}"/>
              </a:ext>
            </a:extLst>
          </p:cNvPr>
          <p:cNvSpPr/>
          <p:nvPr/>
        </p:nvSpPr>
        <p:spPr>
          <a:xfrm>
            <a:off x="3412188" y="2019873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sp>
        <p:nvSpPr>
          <p:cNvPr id="19" name="Star: 6 Points 18">
            <a:extLst>
              <a:ext uri="{FF2B5EF4-FFF2-40B4-BE49-F238E27FC236}">
                <a16:creationId xmlns:a16="http://schemas.microsoft.com/office/drawing/2014/main" id="{3EEE1F62-2C39-4B44-B767-DDC09F553F99}"/>
              </a:ext>
            </a:extLst>
          </p:cNvPr>
          <p:cNvSpPr/>
          <p:nvPr/>
        </p:nvSpPr>
        <p:spPr>
          <a:xfrm>
            <a:off x="1940748" y="3252014"/>
            <a:ext cx="215153" cy="282389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  <p:graphicFrame>
        <p:nvGraphicFramePr>
          <p:cNvPr id="23" name="Table 22">
            <a:extLst>
              <a:ext uri="{FF2B5EF4-FFF2-40B4-BE49-F238E27FC236}">
                <a16:creationId xmlns:a16="http://schemas.microsoft.com/office/drawing/2014/main" id="{5855C60F-E6C2-4199-8EAA-57397FDC82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6750185"/>
              </p:ext>
            </p:extLst>
          </p:nvPr>
        </p:nvGraphicFramePr>
        <p:xfrm>
          <a:off x="5823279" y="1929283"/>
          <a:ext cx="1634196" cy="160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7098">
                  <a:extLst>
                    <a:ext uri="{9D8B030D-6E8A-4147-A177-3AD203B41FA5}">
                      <a16:colId xmlns:a16="http://schemas.microsoft.com/office/drawing/2014/main" val="1897034741"/>
                    </a:ext>
                  </a:extLst>
                </a:gridCol>
                <a:gridCol w="817098">
                  <a:extLst>
                    <a:ext uri="{9D8B030D-6E8A-4147-A177-3AD203B41FA5}">
                      <a16:colId xmlns:a16="http://schemas.microsoft.com/office/drawing/2014/main" val="3080349735"/>
                    </a:ext>
                  </a:extLst>
                </a:gridCol>
              </a:tblGrid>
              <a:tr h="321024">
                <a:tc>
                  <a:txBody>
                    <a:bodyPr/>
                    <a:lstStyle/>
                    <a:p>
                      <a:r>
                        <a:rPr lang="en-GB" dirty="0"/>
                        <a:t>Vuln</a:t>
                      </a:r>
                      <a:endParaRPr lang="LID4096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Value</a:t>
                      </a:r>
                      <a:endParaRPr lang="LID4096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1382659"/>
                  </a:ext>
                </a:extLst>
              </a:tr>
              <a:tr h="321024">
                <a:tc>
                  <a:txBody>
                    <a:bodyPr/>
                    <a:lstStyle/>
                    <a:p>
                      <a:r>
                        <a:rPr lang="en-GB" dirty="0"/>
                        <a:t>Vuln 1</a:t>
                      </a:r>
                      <a:endParaRPr lang="LID4096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0</a:t>
                      </a:r>
                      <a:endParaRPr lang="LID4096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5056650"/>
                  </a:ext>
                </a:extLst>
              </a:tr>
              <a:tr h="321024">
                <a:tc>
                  <a:txBody>
                    <a:bodyPr/>
                    <a:lstStyle/>
                    <a:p>
                      <a:r>
                        <a:rPr lang="en-GB" dirty="0"/>
                        <a:t>Vuln 2</a:t>
                      </a:r>
                      <a:endParaRPr lang="LID4096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  <a:endParaRPr lang="LID4096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305156"/>
                  </a:ext>
                </a:extLst>
              </a:tr>
              <a:tr h="321024">
                <a:tc>
                  <a:txBody>
                    <a:bodyPr/>
                    <a:lstStyle/>
                    <a:p>
                      <a:r>
                        <a:rPr lang="en-GB" dirty="0"/>
                        <a:t>…</a:t>
                      </a:r>
                      <a:endParaRPr lang="LID4096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…</a:t>
                      </a:r>
                      <a:endParaRPr lang="LID4096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6916849"/>
                  </a:ext>
                </a:extLst>
              </a:tr>
              <a:tr h="321024">
                <a:tc>
                  <a:txBody>
                    <a:bodyPr/>
                    <a:lstStyle/>
                    <a:p>
                      <a:r>
                        <a:rPr lang="en-GB" dirty="0"/>
                        <a:t>Vuln N</a:t>
                      </a:r>
                      <a:endParaRPr lang="LID4096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  <a:endParaRPr lang="LID4096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3386897"/>
                  </a:ext>
                </a:extLst>
              </a:tr>
            </a:tbl>
          </a:graphicData>
        </a:graphic>
      </p:graphicFrame>
      <p:sp>
        <p:nvSpPr>
          <p:cNvPr id="24" name="Arrow: Right 23">
            <a:extLst>
              <a:ext uri="{FF2B5EF4-FFF2-40B4-BE49-F238E27FC236}">
                <a16:creationId xmlns:a16="http://schemas.microsoft.com/office/drawing/2014/main" id="{05EE84B1-3AE8-47D5-883C-C3F76DB76C78}"/>
              </a:ext>
            </a:extLst>
          </p:cNvPr>
          <p:cNvSpPr/>
          <p:nvPr/>
        </p:nvSpPr>
        <p:spPr>
          <a:xfrm>
            <a:off x="4734239" y="2772893"/>
            <a:ext cx="935501" cy="394505"/>
          </a:xfrm>
          <a:prstGeom prst="rightArrow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LID4096"/>
          </a:p>
        </p:txBody>
      </p:sp>
    </p:spTree>
    <p:extLst>
      <p:ext uri="{BB962C8B-B14F-4D97-AF65-F5344CB8AC3E}">
        <p14:creationId xmlns:p14="http://schemas.microsoft.com/office/powerpoint/2010/main" val="4181180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reeform 47">
            <a:extLst>
              <a:ext uri="{FF2B5EF4-FFF2-40B4-BE49-F238E27FC236}">
                <a16:creationId xmlns:a16="http://schemas.microsoft.com/office/drawing/2014/main" id="{E94F4133-6A44-4DA0-9778-D9B481C26447}"/>
              </a:ext>
            </a:extLst>
          </p:cNvPr>
          <p:cNvSpPr>
            <a:spLocks/>
          </p:cNvSpPr>
          <p:nvPr/>
        </p:nvSpPr>
        <p:spPr bwMode="auto">
          <a:xfrm flipH="1">
            <a:off x="4633091" y="1167407"/>
            <a:ext cx="2556137" cy="794087"/>
          </a:xfrm>
          <a:prstGeom prst="round1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AU" dirty="0"/>
              <a:t>&lt;&lt;&lt;&lt;&lt;&lt;&lt;&lt;&lt;&lt;&lt;&lt;&lt;&lt;</a:t>
            </a:r>
          </a:p>
        </p:txBody>
      </p:sp>
      <p:sp>
        <p:nvSpPr>
          <p:cNvPr id="30" name="Arrondir un rectangle à un seul coin 26">
            <a:extLst>
              <a:ext uri="{FF2B5EF4-FFF2-40B4-BE49-F238E27FC236}">
                <a16:creationId xmlns:a16="http://schemas.microsoft.com/office/drawing/2014/main" id="{92989B98-9348-4DBD-8BF6-22B5D1781711}"/>
              </a:ext>
            </a:extLst>
          </p:cNvPr>
          <p:cNvSpPr/>
          <p:nvPr/>
        </p:nvSpPr>
        <p:spPr>
          <a:xfrm>
            <a:off x="4612353" y="1161885"/>
            <a:ext cx="2576875" cy="813450"/>
          </a:xfrm>
          <a:prstGeom prst="round1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fr-FR" dirty="0"/>
              <a:t>&lt;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5EE0F60-1DA7-4B68-9B9F-0DE24B327104}"/>
              </a:ext>
            </a:extLst>
          </p:cNvPr>
          <p:cNvSpPr/>
          <p:nvPr/>
        </p:nvSpPr>
        <p:spPr>
          <a:xfrm>
            <a:off x="405379" y="2693847"/>
            <a:ext cx="3929387" cy="194832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9180933-1749-4F66-8CF0-B5F221327045}"/>
              </a:ext>
            </a:extLst>
          </p:cNvPr>
          <p:cNvSpPr/>
          <p:nvPr/>
        </p:nvSpPr>
        <p:spPr>
          <a:xfrm>
            <a:off x="407206" y="660422"/>
            <a:ext cx="3929387" cy="194832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09F1075-118E-48C0-9954-C5BB3FBF7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65" y="1"/>
            <a:ext cx="8674683" cy="561836"/>
          </a:xfrm>
        </p:spPr>
        <p:txBody>
          <a:bodyPr/>
          <a:lstStyle/>
          <a:p>
            <a:r>
              <a:rPr lang="en-GB" dirty="0"/>
              <a:t>Link Risk Management and Vulnerability Management</a:t>
            </a:r>
            <a:endParaRPr lang="LID4096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15D166-280F-49CE-BE02-B78DAE03A37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6628" r="8318"/>
          <a:stretch/>
        </p:blipFill>
        <p:spPr>
          <a:xfrm>
            <a:off x="468340" y="2967463"/>
            <a:ext cx="3797013" cy="1587952"/>
          </a:xfrm>
          <a:prstGeom prst="rect">
            <a:avLst/>
          </a:prstGeom>
        </p:spPr>
      </p:pic>
      <p:sp>
        <p:nvSpPr>
          <p:cNvPr id="23" name="Freeform 47">
            <a:extLst>
              <a:ext uri="{FF2B5EF4-FFF2-40B4-BE49-F238E27FC236}">
                <a16:creationId xmlns:a16="http://schemas.microsoft.com/office/drawing/2014/main" id="{58620E53-5AB4-4A43-804D-A3436559410B}"/>
              </a:ext>
            </a:extLst>
          </p:cNvPr>
          <p:cNvSpPr>
            <a:spLocks/>
          </p:cNvSpPr>
          <p:nvPr/>
        </p:nvSpPr>
        <p:spPr bwMode="auto">
          <a:xfrm flipH="1">
            <a:off x="4624844" y="3820178"/>
            <a:ext cx="2565815" cy="768208"/>
          </a:xfrm>
          <a:prstGeom prst="round1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AU"/>
          </a:p>
        </p:txBody>
      </p:sp>
      <p:sp>
        <p:nvSpPr>
          <p:cNvPr id="24" name="Arrondir un rectangle à un seul coin 26">
            <a:extLst>
              <a:ext uri="{FF2B5EF4-FFF2-40B4-BE49-F238E27FC236}">
                <a16:creationId xmlns:a16="http://schemas.microsoft.com/office/drawing/2014/main" id="{90A88CF3-82BE-4AD2-82B8-1218F9B1C4F0}"/>
              </a:ext>
            </a:extLst>
          </p:cNvPr>
          <p:cNvSpPr/>
          <p:nvPr/>
        </p:nvSpPr>
        <p:spPr>
          <a:xfrm>
            <a:off x="4606758" y="3806337"/>
            <a:ext cx="2584789" cy="793193"/>
          </a:xfrm>
          <a:prstGeom prst="round1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60DDAE6-BF97-4787-AE8F-B4B8CC2C9792}"/>
              </a:ext>
            </a:extLst>
          </p:cNvPr>
          <p:cNvSpPr/>
          <p:nvPr/>
        </p:nvSpPr>
        <p:spPr>
          <a:xfrm>
            <a:off x="5408109" y="3984330"/>
            <a:ext cx="1801526" cy="484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Architecture in CMDB</a:t>
            </a:r>
          </a:p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(Configuration Management DB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1B4468E-2D16-4AA2-9236-DAD846F6B7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3958" y="3795256"/>
            <a:ext cx="627862" cy="813450"/>
          </a:xfrm>
          <a:prstGeom prst="rect">
            <a:avLst/>
          </a:prstGeom>
        </p:spPr>
      </p:pic>
      <p:sp>
        <p:nvSpPr>
          <p:cNvPr id="31" name="Freeform 47">
            <a:extLst>
              <a:ext uri="{FF2B5EF4-FFF2-40B4-BE49-F238E27FC236}">
                <a16:creationId xmlns:a16="http://schemas.microsoft.com/office/drawing/2014/main" id="{EF3823A9-308E-4536-B47E-68EBCA37D860}"/>
              </a:ext>
            </a:extLst>
          </p:cNvPr>
          <p:cNvSpPr>
            <a:spLocks/>
          </p:cNvSpPr>
          <p:nvPr/>
        </p:nvSpPr>
        <p:spPr bwMode="auto">
          <a:xfrm flipH="1">
            <a:off x="4624844" y="2758742"/>
            <a:ext cx="2556137" cy="794087"/>
          </a:xfrm>
          <a:prstGeom prst="round1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AU"/>
          </a:p>
        </p:txBody>
      </p:sp>
      <p:sp>
        <p:nvSpPr>
          <p:cNvPr id="32" name="Arrondir un rectangle à un seul coin 26">
            <a:extLst>
              <a:ext uri="{FF2B5EF4-FFF2-40B4-BE49-F238E27FC236}">
                <a16:creationId xmlns:a16="http://schemas.microsoft.com/office/drawing/2014/main" id="{EBF21F66-65DB-49A8-A38B-9F78826D42B9}"/>
              </a:ext>
            </a:extLst>
          </p:cNvPr>
          <p:cNvSpPr/>
          <p:nvPr/>
        </p:nvSpPr>
        <p:spPr>
          <a:xfrm>
            <a:off x="4604106" y="2753220"/>
            <a:ext cx="2576875" cy="813450"/>
          </a:xfrm>
          <a:prstGeom prst="round1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A0F89804-16BF-4F1A-8B81-14519CCA30BA}"/>
              </a:ext>
            </a:extLst>
          </p:cNvPr>
          <p:cNvSpPr/>
          <p:nvPr/>
        </p:nvSpPr>
        <p:spPr>
          <a:xfrm>
            <a:off x="5460936" y="2953369"/>
            <a:ext cx="1801526" cy="223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Vulnerabilities DB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873C9C0-7675-4EF1-8EF9-3AD7F98EDF10}"/>
              </a:ext>
            </a:extLst>
          </p:cNvPr>
          <p:cNvSpPr/>
          <p:nvPr/>
        </p:nvSpPr>
        <p:spPr>
          <a:xfrm>
            <a:off x="5584514" y="1348350"/>
            <a:ext cx="1507849" cy="484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Operational Scenarios Data Base (DB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8A0410F-E84D-4B90-875F-2AE4A34E2D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32642" y="1158086"/>
            <a:ext cx="640778" cy="83018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D0FDB8A-54A5-4A4F-8AC1-A544722B309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32642" y="2739380"/>
            <a:ext cx="635450" cy="823281"/>
          </a:xfrm>
          <a:prstGeom prst="rect">
            <a:avLst/>
          </a:prstGeom>
        </p:spPr>
      </p:pic>
      <p:sp>
        <p:nvSpPr>
          <p:cNvPr id="40" name="Rectangle 39">
            <a:extLst>
              <a:ext uri="{FF2B5EF4-FFF2-40B4-BE49-F238E27FC236}">
                <a16:creationId xmlns:a16="http://schemas.microsoft.com/office/drawing/2014/main" id="{ABCEA4D4-2A54-4933-8B40-A97744C5B41D}"/>
              </a:ext>
            </a:extLst>
          </p:cNvPr>
          <p:cNvSpPr/>
          <p:nvPr/>
        </p:nvSpPr>
        <p:spPr>
          <a:xfrm>
            <a:off x="407206" y="685764"/>
            <a:ext cx="176345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Risk Management</a:t>
            </a:r>
            <a:endParaRPr lang="en-GB" sz="900" dirty="0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B25E55D3-3800-4CC9-9A21-EC8B1852A18F}"/>
              </a:ext>
            </a:extLst>
          </p:cNvPr>
          <p:cNvSpPr/>
          <p:nvPr/>
        </p:nvSpPr>
        <p:spPr>
          <a:xfrm>
            <a:off x="401612" y="2711290"/>
            <a:ext cx="176345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900" b="1" dirty="0"/>
              <a:t>Vulnerability Management</a:t>
            </a:r>
            <a:endParaRPr lang="en-GB" sz="900" dirty="0"/>
          </a:p>
        </p:txBody>
      </p:sp>
      <p:cxnSp>
        <p:nvCxnSpPr>
          <p:cNvPr id="42" name="Connecteur droit 79">
            <a:extLst>
              <a:ext uri="{FF2B5EF4-FFF2-40B4-BE49-F238E27FC236}">
                <a16:creationId xmlns:a16="http://schemas.microsoft.com/office/drawing/2014/main" id="{B4B17388-21F2-422C-90ED-274B0D31462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89230" y="1599979"/>
            <a:ext cx="1191786" cy="3026"/>
          </a:xfrm>
          <a:prstGeom prst="line">
            <a:avLst/>
          </a:prstGeom>
          <a:noFill/>
          <a:ln w="12700" cmpd="sng" algn="ctr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Connecteur droit 79">
            <a:extLst>
              <a:ext uri="{FF2B5EF4-FFF2-40B4-BE49-F238E27FC236}">
                <a16:creationId xmlns:a16="http://schemas.microsoft.com/office/drawing/2014/main" id="{4BFF8C39-77B3-4D3E-897C-164AAB6EE8C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89229" y="3064938"/>
            <a:ext cx="264284" cy="0"/>
          </a:xfrm>
          <a:prstGeom prst="line">
            <a:avLst/>
          </a:prstGeom>
          <a:noFill/>
          <a:ln w="12700" cmpd="sng" algn="ctr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Connecteur droit 79">
            <a:extLst>
              <a:ext uri="{FF2B5EF4-FFF2-40B4-BE49-F238E27FC236}">
                <a16:creationId xmlns:a16="http://schemas.microsoft.com/office/drawing/2014/main" id="{71EE8AE8-AA2E-49AE-BEE4-0C956E41D55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89228" y="4173758"/>
            <a:ext cx="1191786" cy="3026"/>
          </a:xfrm>
          <a:prstGeom prst="line">
            <a:avLst/>
          </a:prstGeom>
          <a:noFill/>
          <a:ln w="12700" cmpd="sng" algn="ctr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Connecteur droit 79">
            <a:extLst>
              <a:ext uri="{FF2B5EF4-FFF2-40B4-BE49-F238E27FC236}">
                <a16:creationId xmlns:a16="http://schemas.microsoft.com/office/drawing/2014/main" id="{99402B82-AE61-4ACE-8313-4D40CC19BE5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381015" y="1590724"/>
            <a:ext cx="0" cy="691048"/>
          </a:xfrm>
          <a:prstGeom prst="line">
            <a:avLst/>
          </a:prstGeom>
          <a:noFill/>
          <a:ln w="12700" cmpd="sng" algn="ctr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Connecteur droit 79">
            <a:extLst>
              <a:ext uri="{FF2B5EF4-FFF2-40B4-BE49-F238E27FC236}">
                <a16:creationId xmlns:a16="http://schemas.microsoft.com/office/drawing/2014/main" id="{20ECB80D-A2A5-41AC-852C-5849A2F004B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381014" y="3064938"/>
            <a:ext cx="2" cy="1111846"/>
          </a:xfrm>
          <a:prstGeom prst="line">
            <a:avLst/>
          </a:prstGeom>
          <a:noFill/>
          <a:ln w="12700" cmpd="sng" algn="ctr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8" name="Graphic 57" descr="Processor">
            <a:extLst>
              <a:ext uri="{FF2B5EF4-FFF2-40B4-BE49-F238E27FC236}">
                <a16:creationId xmlns:a16="http://schemas.microsoft.com/office/drawing/2014/main" id="{A47DDC32-BEAD-4818-B1B2-885E647F151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615057" y="1886429"/>
            <a:ext cx="1547739" cy="1547739"/>
          </a:xfrm>
          <a:prstGeom prst="rect">
            <a:avLst/>
          </a:prstGeom>
          <a:effectLst/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AFB6C51-6468-4D0B-AD91-C31A7FD0A468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948" t="16888" r="8151" b="3620"/>
          <a:stretch/>
        </p:blipFill>
        <p:spPr>
          <a:xfrm>
            <a:off x="468340" y="897628"/>
            <a:ext cx="3804835" cy="158193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109F758-2BE7-4448-BC07-EAB5268342FE}"/>
              </a:ext>
            </a:extLst>
          </p:cNvPr>
          <p:cNvSpPr/>
          <p:nvPr/>
        </p:nvSpPr>
        <p:spPr>
          <a:xfrm rot="16200000">
            <a:off x="3167106" y="2462491"/>
            <a:ext cx="25978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4269" lvl="1">
              <a:spcBef>
                <a:spcPts val="450"/>
              </a:spcBef>
              <a:spcAft>
                <a:spcPts val="525"/>
              </a:spcAft>
              <a:buClr>
                <a:schemeClr val="bg2"/>
              </a:buClr>
              <a:buSzPct val="90000"/>
              <a:tabLst>
                <a:tab pos="739379" algn="l"/>
              </a:tabLst>
            </a:pPr>
            <a:r>
              <a:rPr lang="en-GB" b="1" dirty="0">
                <a:solidFill>
                  <a:schemeClr val="bg2"/>
                </a:solidFill>
              </a:rPr>
              <a:t>Normalise the data</a:t>
            </a:r>
          </a:p>
        </p:txBody>
      </p:sp>
      <p:cxnSp>
        <p:nvCxnSpPr>
          <p:cNvPr id="34" name="Connecteur droit 79">
            <a:extLst>
              <a:ext uri="{FF2B5EF4-FFF2-40B4-BE49-F238E27FC236}">
                <a16:creationId xmlns:a16="http://schemas.microsoft.com/office/drawing/2014/main" id="{466F28D5-AE4D-4BCD-BE95-EA4241DDD65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50220" y="2655162"/>
            <a:ext cx="0" cy="409776"/>
          </a:xfrm>
          <a:prstGeom prst="line">
            <a:avLst/>
          </a:prstGeom>
          <a:noFill/>
          <a:ln w="12700" cmpd="sng" algn="ctr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Connecteur droit 79">
            <a:extLst>
              <a:ext uri="{FF2B5EF4-FFF2-40B4-BE49-F238E27FC236}">
                <a16:creationId xmlns:a16="http://schemas.microsoft.com/office/drawing/2014/main" id="{08CAAF1F-E2E0-40D4-8104-135DAB0EAADE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450220" y="2655162"/>
            <a:ext cx="510439" cy="0"/>
          </a:xfrm>
          <a:prstGeom prst="line">
            <a:avLst/>
          </a:prstGeom>
          <a:noFill/>
          <a:ln w="12700" cmpd="sng" algn="ctr">
            <a:solidFill>
              <a:schemeClr val="bg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Connecteur droit 79">
            <a:extLst>
              <a:ext uri="{FF2B5EF4-FFF2-40B4-BE49-F238E27FC236}">
                <a16:creationId xmlns:a16="http://schemas.microsoft.com/office/drawing/2014/main" id="{900345BD-D0B1-4150-AFAE-F9C5E03C5C85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01612" y="2652811"/>
            <a:ext cx="3934981" cy="5696"/>
          </a:xfrm>
          <a:prstGeom prst="line">
            <a:avLst/>
          </a:prstGeom>
          <a:noFill/>
          <a:ln w="38100" cmpd="sng" algn="ctr">
            <a:solidFill>
              <a:srgbClr val="FF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931181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23" grpId="0" animBg="1"/>
      <p:bldP spid="24" grpId="0" animBg="1"/>
      <p:bldP spid="26" grpId="0"/>
      <p:bldP spid="31" grpId="0" animBg="1"/>
      <p:bldP spid="32" grpId="0" animBg="1"/>
      <p:bldP spid="33" grpId="0"/>
      <p:bldP spid="37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86F7CC-81F0-4AED-801F-64D638FB9B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65" y="1"/>
            <a:ext cx="8674683" cy="561836"/>
          </a:xfrm>
        </p:spPr>
        <p:txBody>
          <a:bodyPr/>
          <a:lstStyle/>
          <a:p>
            <a:r>
              <a:rPr lang="en-GB" dirty="0"/>
              <a:t>Tool use case – Overview</a:t>
            </a:r>
            <a:endParaRPr lang="LID4096" dirty="0"/>
          </a:p>
        </p:txBody>
      </p:sp>
      <p:pic>
        <p:nvPicPr>
          <p:cNvPr id="23" name="Graphic 22" descr="Processor">
            <a:extLst>
              <a:ext uri="{FF2B5EF4-FFF2-40B4-BE49-F238E27FC236}">
                <a16:creationId xmlns:a16="http://schemas.microsoft.com/office/drawing/2014/main" id="{7060DFD1-1BC7-483E-A5D0-FE8B59D4A9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857482" y="2140866"/>
            <a:ext cx="868861" cy="920357"/>
          </a:xfrm>
          <a:prstGeom prst="rect">
            <a:avLst/>
          </a:prstGeom>
          <a:effectLst/>
        </p:spPr>
      </p:pic>
      <p:grpSp>
        <p:nvGrpSpPr>
          <p:cNvPr id="55" name="Group 54">
            <a:extLst>
              <a:ext uri="{FF2B5EF4-FFF2-40B4-BE49-F238E27FC236}">
                <a16:creationId xmlns:a16="http://schemas.microsoft.com/office/drawing/2014/main" id="{F458D13A-A669-4CB0-9CEE-674B65C91A96}"/>
              </a:ext>
            </a:extLst>
          </p:cNvPr>
          <p:cNvGrpSpPr/>
          <p:nvPr/>
        </p:nvGrpSpPr>
        <p:grpSpPr>
          <a:xfrm>
            <a:off x="2667598" y="1139037"/>
            <a:ext cx="3564209" cy="2693712"/>
            <a:chOff x="4587026" y="1001673"/>
            <a:chExt cx="4055175" cy="3049628"/>
          </a:xfrm>
        </p:grpSpPr>
        <p:sp>
          <p:nvSpPr>
            <p:cNvPr id="3" name="Oval 2">
              <a:extLst>
                <a:ext uri="{FF2B5EF4-FFF2-40B4-BE49-F238E27FC236}">
                  <a16:creationId xmlns:a16="http://schemas.microsoft.com/office/drawing/2014/main" id="{5782677F-3634-4C2C-97DE-6135B16D15DB}"/>
                </a:ext>
              </a:extLst>
            </p:cNvPr>
            <p:cNvSpPr/>
            <p:nvPr/>
          </p:nvSpPr>
          <p:spPr>
            <a:xfrm>
              <a:off x="5769671" y="3517731"/>
              <a:ext cx="1674588" cy="53357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100" dirty="0"/>
                <a:t>Vulnerability</a:t>
              </a:r>
              <a:endParaRPr lang="en-150" sz="1200" dirty="0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8627E88A-ECDA-4BF7-8E61-130EA99786E4}"/>
                </a:ext>
              </a:extLst>
            </p:cNvPr>
            <p:cNvSpPr/>
            <p:nvPr/>
          </p:nvSpPr>
          <p:spPr>
            <a:xfrm>
              <a:off x="4587026" y="2384402"/>
              <a:ext cx="1605167" cy="533569"/>
            </a:xfrm>
            <a:prstGeom prst="ellipse">
              <a:avLst/>
            </a:prstGeom>
            <a:gradFill flip="none" rotWithShape="1">
              <a:gsLst>
                <a:gs pos="0">
                  <a:srgbClr val="FF6600"/>
                </a:gs>
                <a:gs pos="48000">
                  <a:srgbClr val="FF0000"/>
                </a:gs>
                <a:gs pos="83000">
                  <a:srgbClr val="0070C0"/>
                </a:gs>
                <a:gs pos="100000">
                  <a:srgbClr val="0070C0"/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200" dirty="0"/>
                <a:t>Technique</a:t>
              </a:r>
              <a:endParaRPr lang="en-150" sz="1200" dirty="0"/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21847E5E-AE03-4D10-8964-7A628105C639}"/>
                </a:ext>
              </a:extLst>
            </p:cNvPr>
            <p:cNvSpPr/>
            <p:nvPr/>
          </p:nvSpPr>
          <p:spPr>
            <a:xfrm>
              <a:off x="7037033" y="2384402"/>
              <a:ext cx="1605168" cy="638102"/>
            </a:xfrm>
            <a:prstGeom prst="ellipse">
              <a:avLst/>
            </a:prstGeom>
            <a:gradFill flip="none" rotWithShape="1">
              <a:gsLst>
                <a:gs pos="0">
                  <a:srgbClr val="FF6600"/>
                </a:gs>
                <a:gs pos="48000">
                  <a:srgbClr val="FF0000"/>
                </a:gs>
                <a:gs pos="83000">
                  <a:srgbClr val="0070C0"/>
                </a:gs>
                <a:gs pos="100000">
                  <a:srgbClr val="0070C0"/>
                </a:gs>
              </a:gsLst>
              <a:lin ang="0" scaled="1"/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200" dirty="0"/>
                <a:t>Supporting asset</a:t>
              </a:r>
              <a:endParaRPr lang="en-150" sz="1200" dirty="0"/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BEE4B534-3EEF-4E50-B3AA-578D0F63ACDC}"/>
                </a:ext>
              </a:extLst>
            </p:cNvPr>
            <p:cNvSpPr/>
            <p:nvPr/>
          </p:nvSpPr>
          <p:spPr>
            <a:xfrm>
              <a:off x="5712445" y="1001673"/>
              <a:ext cx="1787150" cy="6876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200" dirty="0"/>
                <a:t>Operational scenario Step</a:t>
              </a:r>
              <a:endParaRPr lang="en-150" sz="1200" dirty="0"/>
            </a:p>
          </p:txBody>
        </p:sp>
        <p:cxnSp>
          <p:nvCxnSpPr>
            <p:cNvPr id="30" name="Connector: Elbow 29">
              <a:extLst>
                <a:ext uri="{FF2B5EF4-FFF2-40B4-BE49-F238E27FC236}">
                  <a16:creationId xmlns:a16="http://schemas.microsoft.com/office/drawing/2014/main" id="{1023EC0B-3059-4D96-AC51-48D5EBBBBA18}"/>
                </a:ext>
              </a:extLst>
            </p:cNvPr>
            <p:cNvCxnSpPr>
              <a:cxnSpLocks/>
              <a:stCxn id="3" idx="0"/>
              <a:endCxn id="19" idx="4"/>
            </p:cNvCxnSpPr>
            <p:nvPr/>
          </p:nvCxnSpPr>
          <p:spPr>
            <a:xfrm rot="16200000" flipV="1">
              <a:off x="5698407" y="2609173"/>
              <a:ext cx="599761" cy="1217355"/>
            </a:xfrm>
            <a:prstGeom prst="bentConnector3">
              <a:avLst>
                <a:gd name="adj1" fmla="val 40777"/>
              </a:avLst>
            </a:prstGeom>
            <a:ln w="9525" cmpd="sng">
              <a:solidFill>
                <a:srgbClr val="FF66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ctor: Elbow 31">
              <a:extLst>
                <a:ext uri="{FF2B5EF4-FFF2-40B4-BE49-F238E27FC236}">
                  <a16:creationId xmlns:a16="http://schemas.microsoft.com/office/drawing/2014/main" id="{E073CCBA-9476-4B27-87B5-6DD7B4F6106F}"/>
                </a:ext>
              </a:extLst>
            </p:cNvPr>
            <p:cNvCxnSpPr>
              <a:cxnSpLocks/>
              <a:stCxn id="3" idx="0"/>
              <a:endCxn id="20" idx="4"/>
            </p:cNvCxnSpPr>
            <p:nvPr/>
          </p:nvCxnSpPr>
          <p:spPr>
            <a:xfrm rot="5400000" flipH="1" flipV="1">
              <a:off x="6975677" y="2653792"/>
              <a:ext cx="495228" cy="1232652"/>
            </a:xfrm>
            <a:prstGeom prst="bentConnector3">
              <a:avLst/>
            </a:prstGeom>
            <a:ln w="9525" cmpd="sng">
              <a:solidFill>
                <a:srgbClr val="FF66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or: Elbow 33">
              <a:extLst>
                <a:ext uri="{FF2B5EF4-FFF2-40B4-BE49-F238E27FC236}">
                  <a16:creationId xmlns:a16="http://schemas.microsoft.com/office/drawing/2014/main" id="{D1C46BF1-B34F-416E-8AE3-ABCE5F43D61B}"/>
                </a:ext>
              </a:extLst>
            </p:cNvPr>
            <p:cNvCxnSpPr>
              <a:cxnSpLocks/>
              <a:stCxn id="21" idx="4"/>
              <a:endCxn id="19" idx="0"/>
            </p:cNvCxnSpPr>
            <p:nvPr/>
          </p:nvCxnSpPr>
          <p:spPr>
            <a:xfrm rot="5400000">
              <a:off x="5650252" y="1428632"/>
              <a:ext cx="695128" cy="1216411"/>
            </a:xfrm>
            <a:prstGeom prst="bentConnector3">
              <a:avLst/>
            </a:prstGeom>
            <a:ln w="9525" cmpd="sng">
              <a:solidFill>
                <a:srgbClr val="0070C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nector: Elbow 35">
              <a:extLst>
                <a:ext uri="{FF2B5EF4-FFF2-40B4-BE49-F238E27FC236}">
                  <a16:creationId xmlns:a16="http://schemas.microsoft.com/office/drawing/2014/main" id="{8471686E-FC27-4CC8-B96C-5D245E0AB4DC}"/>
                </a:ext>
              </a:extLst>
            </p:cNvPr>
            <p:cNvCxnSpPr>
              <a:cxnSpLocks/>
              <a:stCxn id="21" idx="4"/>
              <a:endCxn id="20" idx="0"/>
            </p:cNvCxnSpPr>
            <p:nvPr/>
          </p:nvCxnSpPr>
          <p:spPr>
            <a:xfrm rot="16200000" flipH="1">
              <a:off x="6875255" y="1420038"/>
              <a:ext cx="695128" cy="1233596"/>
            </a:xfrm>
            <a:prstGeom prst="bentConnector3">
              <a:avLst/>
            </a:prstGeom>
            <a:ln w="9525" cmpd="sng">
              <a:solidFill>
                <a:srgbClr val="0070C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4" name="Picture 63">
            <a:extLst>
              <a:ext uri="{FF2B5EF4-FFF2-40B4-BE49-F238E27FC236}">
                <a16:creationId xmlns:a16="http://schemas.microsoft.com/office/drawing/2014/main" id="{3D7CCB0F-6DDD-4A44-914D-8C21C1D0DC1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6628" r="8318"/>
          <a:stretch/>
        </p:blipFill>
        <p:spPr>
          <a:xfrm>
            <a:off x="283990" y="2967463"/>
            <a:ext cx="2828812" cy="1183040"/>
          </a:xfrm>
          <a:prstGeom prst="rect">
            <a:avLst/>
          </a:prstGeom>
        </p:spPr>
      </p:pic>
      <p:pic>
        <p:nvPicPr>
          <p:cNvPr id="65" name="Picture 64">
            <a:extLst>
              <a:ext uri="{FF2B5EF4-FFF2-40B4-BE49-F238E27FC236}">
                <a16:creationId xmlns:a16="http://schemas.microsoft.com/office/drawing/2014/main" id="{83CFA34A-E3A2-4882-80CC-079B64A09CB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948" t="16888" r="8151" b="3620"/>
          <a:stretch/>
        </p:blipFill>
        <p:spPr>
          <a:xfrm>
            <a:off x="264737" y="913509"/>
            <a:ext cx="2834639" cy="1178553"/>
          </a:xfrm>
          <a:prstGeom prst="rect">
            <a:avLst/>
          </a:prstGeom>
        </p:spPr>
      </p:pic>
      <p:sp>
        <p:nvSpPr>
          <p:cNvPr id="80" name="Freeform 47">
            <a:extLst>
              <a:ext uri="{FF2B5EF4-FFF2-40B4-BE49-F238E27FC236}">
                <a16:creationId xmlns:a16="http://schemas.microsoft.com/office/drawing/2014/main" id="{D7A19ECF-EA6B-4EB4-8820-CEDA5A2DDA46}"/>
              </a:ext>
            </a:extLst>
          </p:cNvPr>
          <p:cNvSpPr>
            <a:spLocks/>
          </p:cNvSpPr>
          <p:nvPr/>
        </p:nvSpPr>
        <p:spPr bwMode="auto">
          <a:xfrm flipH="1">
            <a:off x="6043809" y="1148358"/>
            <a:ext cx="2556137" cy="794087"/>
          </a:xfrm>
          <a:prstGeom prst="round1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AU" dirty="0"/>
              <a:t>&lt;&lt;&lt;&lt;&lt;&lt;&lt;&lt;&lt;&lt;&lt;&lt;&lt;&lt;</a:t>
            </a:r>
          </a:p>
        </p:txBody>
      </p:sp>
      <p:sp>
        <p:nvSpPr>
          <p:cNvPr id="81" name="Arrondir un rectangle à un seul coin 26">
            <a:extLst>
              <a:ext uri="{FF2B5EF4-FFF2-40B4-BE49-F238E27FC236}">
                <a16:creationId xmlns:a16="http://schemas.microsoft.com/office/drawing/2014/main" id="{D230C43C-DD9F-4FC9-8D75-52B38AF3E63F}"/>
              </a:ext>
            </a:extLst>
          </p:cNvPr>
          <p:cNvSpPr/>
          <p:nvPr/>
        </p:nvSpPr>
        <p:spPr>
          <a:xfrm>
            <a:off x="6023071" y="1142836"/>
            <a:ext cx="2576875" cy="813450"/>
          </a:xfrm>
          <a:prstGeom prst="round1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 dirty="0"/>
          </a:p>
        </p:txBody>
      </p:sp>
      <p:sp>
        <p:nvSpPr>
          <p:cNvPr id="82" name="Freeform 47">
            <a:extLst>
              <a:ext uri="{FF2B5EF4-FFF2-40B4-BE49-F238E27FC236}">
                <a16:creationId xmlns:a16="http://schemas.microsoft.com/office/drawing/2014/main" id="{5CCFEF6B-2520-415E-B1D7-89D12E39EFE5}"/>
              </a:ext>
            </a:extLst>
          </p:cNvPr>
          <p:cNvSpPr>
            <a:spLocks/>
          </p:cNvSpPr>
          <p:nvPr/>
        </p:nvSpPr>
        <p:spPr bwMode="auto">
          <a:xfrm flipH="1">
            <a:off x="6017969" y="3309016"/>
            <a:ext cx="2565815" cy="768208"/>
          </a:xfrm>
          <a:prstGeom prst="round1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AU"/>
          </a:p>
        </p:txBody>
      </p:sp>
      <p:sp>
        <p:nvSpPr>
          <p:cNvPr id="83" name="Arrondir un rectangle à un seul coin 26">
            <a:extLst>
              <a:ext uri="{FF2B5EF4-FFF2-40B4-BE49-F238E27FC236}">
                <a16:creationId xmlns:a16="http://schemas.microsoft.com/office/drawing/2014/main" id="{28D2BE32-DD8F-41D6-9F57-18D15F27F256}"/>
              </a:ext>
            </a:extLst>
          </p:cNvPr>
          <p:cNvSpPr/>
          <p:nvPr/>
        </p:nvSpPr>
        <p:spPr>
          <a:xfrm>
            <a:off x="5999883" y="3295175"/>
            <a:ext cx="2584789" cy="793193"/>
          </a:xfrm>
          <a:prstGeom prst="round1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/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35A3083E-C9DD-42EC-A538-070AE031FDE9}"/>
              </a:ext>
            </a:extLst>
          </p:cNvPr>
          <p:cNvSpPr/>
          <p:nvPr/>
        </p:nvSpPr>
        <p:spPr>
          <a:xfrm>
            <a:off x="7196693" y="3470097"/>
            <a:ext cx="1801526" cy="484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Vulnerabilities DB</a:t>
            </a:r>
          </a:p>
          <a:p>
            <a:pPr>
              <a:lnSpc>
                <a:spcPct val="85000"/>
              </a:lnSpc>
              <a:defRPr/>
            </a:pPr>
            <a:endParaRPr lang="en-GB" sz="1000" dirty="0">
              <a:ea typeface="Tahoma" panose="020B0604030504040204" pitchFamily="34" charset="0"/>
              <a:cs typeface="Century Gothic"/>
            </a:endParaRPr>
          </a:p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CMDB</a:t>
            </a:r>
          </a:p>
        </p:txBody>
      </p:sp>
      <p:pic>
        <p:nvPicPr>
          <p:cNvPr id="85" name="Picture 84">
            <a:extLst>
              <a:ext uri="{FF2B5EF4-FFF2-40B4-BE49-F238E27FC236}">
                <a16:creationId xmlns:a16="http://schemas.microsoft.com/office/drawing/2014/main" id="{7D2A01EC-1F8C-4DBB-A1CF-773960F3475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17082" y="3305034"/>
            <a:ext cx="611357" cy="792066"/>
          </a:xfrm>
          <a:prstGeom prst="rect">
            <a:avLst/>
          </a:prstGeom>
        </p:spPr>
      </p:pic>
      <p:sp>
        <p:nvSpPr>
          <p:cNvPr id="89" name="Rectangle 88">
            <a:extLst>
              <a:ext uri="{FF2B5EF4-FFF2-40B4-BE49-F238E27FC236}">
                <a16:creationId xmlns:a16="http://schemas.microsoft.com/office/drawing/2014/main" id="{D95FC2AE-2318-4A89-97B5-433EBA47104D}"/>
              </a:ext>
            </a:extLst>
          </p:cNvPr>
          <p:cNvSpPr/>
          <p:nvPr/>
        </p:nvSpPr>
        <p:spPr>
          <a:xfrm>
            <a:off x="6888117" y="1316750"/>
            <a:ext cx="1507849" cy="484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Operational Scenarios Data Base (DB)</a:t>
            </a:r>
          </a:p>
        </p:txBody>
      </p:sp>
      <p:pic>
        <p:nvPicPr>
          <p:cNvPr id="90" name="Picture 89">
            <a:extLst>
              <a:ext uri="{FF2B5EF4-FFF2-40B4-BE49-F238E27FC236}">
                <a16:creationId xmlns:a16="http://schemas.microsoft.com/office/drawing/2014/main" id="{1197FF98-71BA-4596-B2F7-D78C29C94F9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43360" y="1139037"/>
            <a:ext cx="640778" cy="830183"/>
          </a:xfrm>
          <a:prstGeom prst="rect">
            <a:avLst/>
          </a:prstGeom>
        </p:spPr>
      </p:pic>
      <p:pic>
        <p:nvPicPr>
          <p:cNvPr id="91" name="Picture 90">
            <a:extLst>
              <a:ext uri="{FF2B5EF4-FFF2-40B4-BE49-F238E27FC236}">
                <a16:creationId xmlns:a16="http://schemas.microsoft.com/office/drawing/2014/main" id="{3493EC2B-26C5-4DD1-A755-DCDF20D1CE3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98657" y="3296928"/>
            <a:ext cx="611356" cy="792066"/>
          </a:xfrm>
          <a:prstGeom prst="rect">
            <a:avLst/>
          </a:prstGeom>
        </p:spPr>
      </p:pic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77BC854B-6185-48A7-A270-EC8B66ABCE6A}"/>
              </a:ext>
            </a:extLst>
          </p:cNvPr>
          <p:cNvCxnSpPr>
            <a:cxnSpLocks/>
          </p:cNvCxnSpPr>
          <p:nvPr/>
        </p:nvCxnSpPr>
        <p:spPr>
          <a:xfrm flipH="1" flipV="1">
            <a:off x="7291913" y="2955771"/>
            <a:ext cx="365" cy="371154"/>
          </a:xfrm>
          <a:prstGeom prst="line">
            <a:avLst/>
          </a:prstGeom>
          <a:ln w="9525" cmpd="sng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3C3DFD02-4727-4F67-A84A-061DF037F832}"/>
              </a:ext>
            </a:extLst>
          </p:cNvPr>
          <p:cNvCxnSpPr>
            <a:cxnSpLocks/>
          </p:cNvCxnSpPr>
          <p:nvPr/>
        </p:nvCxnSpPr>
        <p:spPr>
          <a:xfrm flipV="1">
            <a:off x="7291182" y="1918186"/>
            <a:ext cx="1" cy="329714"/>
          </a:xfrm>
          <a:prstGeom prst="line">
            <a:avLst/>
          </a:prstGeom>
          <a:ln w="9525" cmpd="sng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8381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86F7CC-81F0-4AED-801F-64D638FB9B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65" y="1"/>
            <a:ext cx="8674683" cy="561836"/>
          </a:xfrm>
        </p:spPr>
        <p:txBody>
          <a:bodyPr/>
          <a:lstStyle/>
          <a:p>
            <a:r>
              <a:rPr lang="en-GB" dirty="0"/>
              <a:t>Definition of the tool</a:t>
            </a:r>
            <a:endParaRPr lang="LID4096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5C79C2-AB86-4C9E-9D8D-0CA29F08C0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5" y="696542"/>
            <a:ext cx="8761933" cy="3934455"/>
          </a:xfrm>
        </p:spPr>
        <p:txBody>
          <a:bodyPr/>
          <a:lstStyle/>
          <a:p>
            <a:r>
              <a:rPr lang="en-GB" dirty="0"/>
              <a:t>Set up of Configuration management database</a:t>
            </a:r>
            <a:endParaRPr lang="LID4096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C4E39BE-000F-452D-8415-7C30196CB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502" y="2130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15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45E8BF97-2C05-4799-87F0-4544F2283D6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37378" y="1955298"/>
          <a:ext cx="2642248" cy="195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4" imgW="7321442" imgH="6604046" progId="Visio.Drawing.15">
                  <p:embed/>
                </p:oleObj>
              </mc:Choice>
              <mc:Fallback>
                <p:oleObj name="Visio" r:id="rId4" imgW="7321442" imgH="6604046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45E8BF97-2C05-4799-87F0-4544F2283D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643" b="16077"/>
                      <a:stretch>
                        <a:fillRect/>
                      </a:stretch>
                    </p:blipFill>
                    <p:spPr bwMode="auto">
                      <a:xfrm>
                        <a:off x="537378" y="1955298"/>
                        <a:ext cx="2642248" cy="195746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9E7389E6-31FA-4887-84EB-EBD127F4B868}"/>
              </a:ext>
            </a:extLst>
          </p:cNvPr>
          <p:cNvSpPr txBox="1"/>
          <p:nvPr/>
        </p:nvSpPr>
        <p:spPr>
          <a:xfrm>
            <a:off x="830571" y="1555242"/>
            <a:ext cx="1747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Network</a:t>
            </a:r>
            <a:r>
              <a:rPr lang="en-US" sz="1400" dirty="0"/>
              <a:t> Map</a:t>
            </a:r>
            <a:endParaRPr lang="en-150" sz="1400" dirty="0" err="1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603F9978-59EA-44E2-98FA-A77D98E2F42C}"/>
              </a:ext>
            </a:extLst>
          </p:cNvPr>
          <p:cNvSpPr/>
          <p:nvPr/>
        </p:nvSpPr>
        <p:spPr>
          <a:xfrm>
            <a:off x="3317151" y="2571751"/>
            <a:ext cx="601706" cy="217554"/>
          </a:xfrm>
          <a:prstGeom prst="rightArrow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8988542-0171-40E1-BE20-CE8836CB5238}"/>
              </a:ext>
            </a:extLst>
          </p:cNvPr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6" b="2378"/>
          <a:stretch/>
        </p:blipFill>
        <p:spPr bwMode="auto">
          <a:xfrm>
            <a:off x="4556671" y="1838927"/>
            <a:ext cx="4407814" cy="2190202"/>
          </a:xfrm>
          <a:prstGeom prst="rect">
            <a:avLst/>
          </a:prstGeom>
          <a:noFill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DB3CF2C-BB44-4CC5-BEF2-67C33239474E}"/>
              </a:ext>
            </a:extLst>
          </p:cNvPr>
          <p:cNvSpPr/>
          <p:nvPr/>
        </p:nvSpPr>
        <p:spPr>
          <a:xfrm>
            <a:off x="7291070" y="3013075"/>
            <a:ext cx="351790" cy="4648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08FEA9B-5802-4C5A-A726-7D4D1F7E9A54}"/>
              </a:ext>
            </a:extLst>
          </p:cNvPr>
          <p:cNvSpPr/>
          <p:nvPr/>
        </p:nvSpPr>
        <p:spPr>
          <a:xfrm>
            <a:off x="4446270" y="1759644"/>
            <a:ext cx="4495178" cy="16366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C0A427A-9884-4B10-8985-DF92A1CB2AE5}"/>
              </a:ext>
            </a:extLst>
          </p:cNvPr>
          <p:cNvSpPr/>
          <p:nvPr/>
        </p:nvSpPr>
        <p:spPr>
          <a:xfrm>
            <a:off x="6907946" y="3281082"/>
            <a:ext cx="1671552" cy="33150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6A0CFBD-8956-41EF-801D-2ED77B769557}"/>
              </a:ext>
            </a:extLst>
          </p:cNvPr>
          <p:cNvSpPr/>
          <p:nvPr/>
        </p:nvSpPr>
        <p:spPr>
          <a:xfrm>
            <a:off x="7583906" y="3475626"/>
            <a:ext cx="545802" cy="55350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43F0068-3E7D-464A-AA41-EA1499CD2BE9}"/>
              </a:ext>
            </a:extLst>
          </p:cNvPr>
          <p:cNvSpPr txBox="1"/>
          <p:nvPr/>
        </p:nvSpPr>
        <p:spPr>
          <a:xfrm rot="16200000">
            <a:off x="3886444" y="1770543"/>
            <a:ext cx="9522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CMDB</a:t>
            </a:r>
            <a:endParaRPr lang="en-150" sz="1600" dirty="0" err="1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106A4A1-5622-4E87-8D8F-DB657517DD43}"/>
              </a:ext>
            </a:extLst>
          </p:cNvPr>
          <p:cNvSpPr txBox="1"/>
          <p:nvPr/>
        </p:nvSpPr>
        <p:spPr>
          <a:xfrm rot="16200000">
            <a:off x="3441203" y="3367013"/>
            <a:ext cx="16000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IT Asset Database</a:t>
            </a:r>
            <a:endParaRPr lang="en-150" sz="1600" dirty="0" err="1"/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E6C96AB-02A6-47C0-B3E5-117894D46217}"/>
              </a:ext>
            </a:extLst>
          </p:cNvPr>
          <p:cNvSpPr/>
          <p:nvPr/>
        </p:nvSpPr>
        <p:spPr>
          <a:xfrm rot="16200000">
            <a:off x="4190317" y="2555514"/>
            <a:ext cx="344476" cy="217554"/>
          </a:xfrm>
          <a:prstGeom prst="rightArrow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sp>
        <p:nvSpPr>
          <p:cNvPr id="20" name="Freeform 47">
            <a:extLst>
              <a:ext uri="{FF2B5EF4-FFF2-40B4-BE49-F238E27FC236}">
                <a16:creationId xmlns:a16="http://schemas.microsoft.com/office/drawing/2014/main" id="{1D282764-A48A-464B-B6DD-C2332F58015B}"/>
              </a:ext>
            </a:extLst>
          </p:cNvPr>
          <p:cNvSpPr>
            <a:spLocks/>
          </p:cNvSpPr>
          <p:nvPr/>
        </p:nvSpPr>
        <p:spPr bwMode="auto">
          <a:xfrm flipH="1">
            <a:off x="6069990" y="721963"/>
            <a:ext cx="2199420" cy="741398"/>
          </a:xfrm>
          <a:prstGeom prst="round1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AU"/>
          </a:p>
        </p:txBody>
      </p:sp>
      <p:sp>
        <p:nvSpPr>
          <p:cNvPr id="21" name="Arrondir un rectangle à un seul coin 26">
            <a:extLst>
              <a:ext uri="{FF2B5EF4-FFF2-40B4-BE49-F238E27FC236}">
                <a16:creationId xmlns:a16="http://schemas.microsoft.com/office/drawing/2014/main" id="{C2A1D904-E5E4-4557-8B72-4E9E7A90449D}"/>
              </a:ext>
            </a:extLst>
          </p:cNvPr>
          <p:cNvSpPr/>
          <p:nvPr/>
        </p:nvSpPr>
        <p:spPr>
          <a:xfrm>
            <a:off x="6053259" y="708559"/>
            <a:ext cx="2215686" cy="765510"/>
          </a:xfrm>
          <a:prstGeom prst="round1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B45565B8-32C2-43BC-85D0-04A3E6567F6E}"/>
              </a:ext>
            </a:extLst>
          </p:cNvPr>
          <p:cNvSpPr/>
          <p:nvPr/>
        </p:nvSpPr>
        <p:spPr>
          <a:xfrm>
            <a:off x="6518935" y="881169"/>
            <a:ext cx="1544270" cy="484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Architecture in CMDB</a:t>
            </a:r>
          </a:p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(Configuration Management DB)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E616B0C3-C643-4229-B441-3D84B0EFE2A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96863" y="697830"/>
            <a:ext cx="605950" cy="785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3431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6" grpId="0" animBg="1"/>
      <p:bldP spid="14" grpId="0" animBg="1"/>
      <p:bldP spid="15" grpId="0" animBg="1"/>
      <p:bldP spid="16" grpId="0"/>
      <p:bldP spid="17" grpId="0"/>
      <p:bldP spid="1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86F7CC-81F0-4AED-801F-64D638FB9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finition of the tool</a:t>
            </a:r>
            <a:endParaRPr lang="LID4096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C3C6836-E861-4B38-81A0-2A313F9C0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112" y="165284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15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EBDFC74B-8928-435B-935E-846674A05371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93" r="3189" b="11272"/>
          <a:stretch/>
        </p:blipFill>
        <p:spPr bwMode="auto">
          <a:xfrm>
            <a:off x="4769049" y="1794924"/>
            <a:ext cx="3858971" cy="240351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Arrow: Right 14">
            <a:extLst>
              <a:ext uri="{FF2B5EF4-FFF2-40B4-BE49-F238E27FC236}">
                <a16:creationId xmlns:a16="http://schemas.microsoft.com/office/drawing/2014/main" id="{E3DE6B08-6FFF-4D92-8D8C-042336C182A9}"/>
              </a:ext>
            </a:extLst>
          </p:cNvPr>
          <p:cNvSpPr/>
          <p:nvPr/>
        </p:nvSpPr>
        <p:spPr>
          <a:xfrm>
            <a:off x="4165258" y="2786332"/>
            <a:ext cx="395223" cy="237060"/>
          </a:xfrm>
          <a:prstGeom prst="rightArrow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9255E01-3377-4591-A174-AF5E98E7388A}"/>
              </a:ext>
            </a:extLst>
          </p:cNvPr>
          <p:cNvSpPr txBox="1"/>
          <p:nvPr/>
        </p:nvSpPr>
        <p:spPr>
          <a:xfrm>
            <a:off x="266764" y="1345069"/>
            <a:ext cx="35965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Operational scenario from risk analysis</a:t>
            </a:r>
            <a:endParaRPr lang="en-150" sz="1400" dirty="0" err="1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283D0CFB-3EA8-4EA2-A871-9AF137CF6E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5" y="696542"/>
            <a:ext cx="8761933" cy="3934455"/>
          </a:xfrm>
        </p:spPr>
        <p:txBody>
          <a:bodyPr/>
          <a:lstStyle/>
          <a:p>
            <a:r>
              <a:rPr lang="en-GB" dirty="0"/>
              <a:t>Set up of Operational scenario database</a:t>
            </a:r>
            <a:endParaRPr lang="LID4096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3B04E45-B5CE-4196-B52E-DDEF00DD7A3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4361" y="1638815"/>
            <a:ext cx="4432893" cy="259555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EDF3B08-3610-44B4-8E2D-6D81339957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74731" y="2330501"/>
            <a:ext cx="1780642" cy="114735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F2E8D70-20A8-4FAD-A208-BE448369B8D6}"/>
              </a:ext>
            </a:extLst>
          </p:cNvPr>
          <p:cNvSpPr txBox="1"/>
          <p:nvPr/>
        </p:nvSpPr>
        <p:spPr>
          <a:xfrm>
            <a:off x="279167" y="1345070"/>
            <a:ext cx="35965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Operational scenario step 2.2</a:t>
            </a:r>
            <a:endParaRPr lang="en-150" sz="1400" dirty="0" err="1"/>
          </a:p>
        </p:txBody>
      </p:sp>
      <p:sp>
        <p:nvSpPr>
          <p:cNvPr id="16" name="Freeform 47">
            <a:extLst>
              <a:ext uri="{FF2B5EF4-FFF2-40B4-BE49-F238E27FC236}">
                <a16:creationId xmlns:a16="http://schemas.microsoft.com/office/drawing/2014/main" id="{562A8658-398D-443C-8A21-2132A5062EC4}"/>
              </a:ext>
            </a:extLst>
          </p:cNvPr>
          <p:cNvSpPr>
            <a:spLocks/>
          </p:cNvSpPr>
          <p:nvPr/>
        </p:nvSpPr>
        <p:spPr bwMode="auto">
          <a:xfrm flipH="1">
            <a:off x="5699550" y="659664"/>
            <a:ext cx="1087859" cy="660668"/>
          </a:xfrm>
          <a:prstGeom prst="round1Rect">
            <a:avLst>
              <a:gd name="adj" fmla="val 50000"/>
            </a:avLst>
          </a:prstGeom>
          <a:solidFill>
            <a:schemeClr val="tx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AU"/>
          </a:p>
        </p:txBody>
      </p:sp>
      <p:sp>
        <p:nvSpPr>
          <p:cNvPr id="17" name="Arrondir un rectangle à un seul coin 26">
            <a:extLst>
              <a:ext uri="{FF2B5EF4-FFF2-40B4-BE49-F238E27FC236}">
                <a16:creationId xmlns:a16="http://schemas.microsoft.com/office/drawing/2014/main" id="{1B34221F-2552-465E-AD34-2F77CBB0A927}"/>
              </a:ext>
            </a:extLst>
          </p:cNvPr>
          <p:cNvSpPr/>
          <p:nvPr/>
        </p:nvSpPr>
        <p:spPr>
          <a:xfrm>
            <a:off x="5640251" y="655441"/>
            <a:ext cx="1147158" cy="675164"/>
          </a:xfrm>
          <a:prstGeom prst="round1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FD99092-A7A2-4B48-A4EC-857891766FDB}"/>
              </a:ext>
            </a:extLst>
          </p:cNvPr>
          <p:cNvSpPr/>
          <p:nvPr/>
        </p:nvSpPr>
        <p:spPr>
          <a:xfrm>
            <a:off x="5671776" y="776710"/>
            <a:ext cx="1119813" cy="484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GB" sz="1000" dirty="0">
                <a:ea typeface="Tahoma" panose="020B0604030504040204" pitchFamily="34" charset="0"/>
                <a:cs typeface="Century Gothic"/>
              </a:rPr>
              <a:t>Operational Scenarios Data Base (DB)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2F161ED5-31B3-407B-8D61-9DB34ACE550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13276" y="606872"/>
            <a:ext cx="591432" cy="76625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3E8D10A-9557-4FE2-B86C-6140FCB1C70A}"/>
              </a:ext>
            </a:extLst>
          </p:cNvPr>
          <p:cNvSpPr/>
          <p:nvPr/>
        </p:nvSpPr>
        <p:spPr>
          <a:xfrm>
            <a:off x="4687254" y="1674763"/>
            <a:ext cx="4143237" cy="266210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150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24CF7501-0206-4639-A712-D4B57F0F54DE}"/>
              </a:ext>
            </a:extLst>
          </p:cNvPr>
          <p:cNvSpPr/>
          <p:nvPr/>
        </p:nvSpPr>
        <p:spPr>
          <a:xfrm>
            <a:off x="4820224" y="1746967"/>
            <a:ext cx="1574800" cy="53357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Technique</a:t>
            </a:r>
            <a:endParaRPr lang="en-150" sz="1200" dirty="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D7D52137-DF0C-47DF-A731-17DA4F77F8B7}"/>
              </a:ext>
            </a:extLst>
          </p:cNvPr>
          <p:cNvSpPr/>
          <p:nvPr/>
        </p:nvSpPr>
        <p:spPr>
          <a:xfrm>
            <a:off x="4827684" y="3749166"/>
            <a:ext cx="1574800" cy="53357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Supporting asset</a:t>
            </a:r>
            <a:endParaRPr lang="en-150" sz="1200" dirty="0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CC2457DA-68C2-477E-96BC-CD8C0F65B2CF}"/>
              </a:ext>
            </a:extLst>
          </p:cNvPr>
          <p:cNvSpPr/>
          <p:nvPr/>
        </p:nvSpPr>
        <p:spPr>
          <a:xfrm>
            <a:off x="7077973" y="2584488"/>
            <a:ext cx="1574800" cy="687600"/>
          </a:xfrm>
          <a:prstGeom prst="ellipse">
            <a:avLst/>
          </a:prstGeom>
          <a:solidFill>
            <a:srgbClr val="0070C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/>
              <a:t>Operational scenario Step</a:t>
            </a:r>
            <a:endParaRPr lang="en-150" sz="1200" dirty="0"/>
          </a:p>
        </p:txBody>
      </p:sp>
      <p:cxnSp>
        <p:nvCxnSpPr>
          <p:cNvPr id="23" name="Connector: Elbow 22">
            <a:extLst>
              <a:ext uri="{FF2B5EF4-FFF2-40B4-BE49-F238E27FC236}">
                <a16:creationId xmlns:a16="http://schemas.microsoft.com/office/drawing/2014/main" id="{3D27BC8F-3F35-454F-A0F5-DF75EFD75503}"/>
              </a:ext>
            </a:extLst>
          </p:cNvPr>
          <p:cNvCxnSpPr>
            <a:cxnSpLocks/>
            <a:stCxn id="22" idx="2"/>
            <a:endCxn id="21" idx="6"/>
          </p:cNvCxnSpPr>
          <p:nvPr/>
        </p:nvCxnSpPr>
        <p:spPr>
          <a:xfrm rot="10800000" flipV="1">
            <a:off x="6402485" y="2928287"/>
            <a:ext cx="675489" cy="1087663"/>
          </a:xfrm>
          <a:prstGeom prst="bentConnector3">
            <a:avLst>
              <a:gd name="adj1" fmla="val 38433"/>
            </a:avLst>
          </a:prstGeom>
          <a:ln w="9525" cmpd="sng">
            <a:solidFill>
              <a:srgbClr val="0070C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60B913C6-99DE-4093-A5C0-3BAB6815264A}"/>
              </a:ext>
            </a:extLst>
          </p:cNvPr>
          <p:cNvCxnSpPr>
            <a:stCxn id="22" idx="2"/>
            <a:endCxn id="20" idx="6"/>
          </p:cNvCxnSpPr>
          <p:nvPr/>
        </p:nvCxnSpPr>
        <p:spPr>
          <a:xfrm rot="10800000">
            <a:off x="6395025" y="2013752"/>
            <a:ext cx="682949" cy="914536"/>
          </a:xfrm>
          <a:prstGeom prst="bentConnector3">
            <a:avLst>
              <a:gd name="adj1" fmla="val 38524"/>
            </a:avLst>
          </a:prstGeom>
          <a:ln w="9525" cmpd="sng">
            <a:solidFill>
              <a:srgbClr val="0070C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2296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9" grpId="0"/>
      <p:bldP spid="11" grpId="0"/>
      <p:bldP spid="5" grpId="0" animBg="1"/>
      <p:bldP spid="20" grpId="0" animBg="1"/>
      <p:bldP spid="21" grpId="0" animBg="1"/>
      <p:bldP spid="2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a57fcc416eb8d4fb1b22fa3cc8c045595dbc87"/>
  <p:tag name="ISPRING_RESOURCE_PATHS_HASH_PRESENTER" val="43c9451427ba15b6cf8b1b95558292c7785ae1"/>
</p:tagLst>
</file>

<file path=ppt/theme/theme1.xml><?xml version="1.0" encoding="utf-8"?>
<a:theme xmlns:a="http://schemas.openxmlformats.org/drawingml/2006/main" name="Thales_global_4.3_VF">
  <a:themeElements>
    <a:clrScheme name="Thales NEW">
      <a:dk1>
        <a:srgbClr val="242A75"/>
      </a:dk1>
      <a:lt1>
        <a:srgbClr val="FFFFFF"/>
      </a:lt1>
      <a:dk2>
        <a:srgbClr val="242A75"/>
      </a:dk2>
      <a:lt2>
        <a:srgbClr val="309DB5"/>
      </a:lt2>
      <a:accent1>
        <a:srgbClr val="B42573"/>
      </a:accent1>
      <a:accent2>
        <a:srgbClr val="7D7EAB"/>
      </a:accent2>
      <a:accent3>
        <a:srgbClr val="69A3B9"/>
      </a:accent3>
      <a:accent4>
        <a:srgbClr val="253746"/>
      </a:accent4>
      <a:accent5>
        <a:srgbClr val="C3D600"/>
      </a:accent5>
      <a:accent6>
        <a:srgbClr val="E1CD00"/>
      </a:accent6>
      <a:hlink>
        <a:srgbClr val="242A75"/>
      </a:hlink>
      <a:folHlink>
        <a:srgbClr val="242A75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9525" cmpd="sng">
          <a:solidFill>
            <a:schemeClr val="bg2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1400"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Présentation23" id="{72344226-B95F-3A49-8C7D-0EEDA1B0D97F}" vid="{491DDD7D-C24C-E84A-A743-68B6F377417D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ales_global_16.9_new_VA</Template>
  <TotalTime>26541</TotalTime>
  <Words>409</Words>
  <Application>Microsoft Office PowerPoint</Application>
  <PresentationFormat>On-screen Show (16:9)</PresentationFormat>
  <Paragraphs>140</Paragraphs>
  <Slides>14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Calibri</vt:lpstr>
      <vt:lpstr>Century Gothic</vt:lpstr>
      <vt:lpstr>Lucida Grande</vt:lpstr>
      <vt:lpstr>Tahoma</vt:lpstr>
      <vt:lpstr>Thales_global_4.3_VF</vt:lpstr>
      <vt:lpstr>Visio</vt:lpstr>
      <vt:lpstr>Automation of risk-based vulnerability management based on a cyber kill chain model</vt:lpstr>
      <vt:lpstr>Who are we ?</vt:lpstr>
      <vt:lpstr>Context and problematic</vt:lpstr>
      <vt:lpstr>Risk management for complex systems</vt:lpstr>
      <vt:lpstr>Vulnerability Management</vt:lpstr>
      <vt:lpstr>Link Risk Management and Vulnerability Management</vt:lpstr>
      <vt:lpstr>Tool use case – Overview</vt:lpstr>
      <vt:lpstr>Definition of the tool</vt:lpstr>
      <vt:lpstr>Definition of the tool</vt:lpstr>
      <vt:lpstr>Definition of the tool</vt:lpstr>
      <vt:lpstr>Tool use case – How to do the link between…</vt:lpstr>
      <vt:lpstr>Tool use case – Operational step triggered? </vt:lpstr>
      <vt:lpstr>Tool use case – Likelihood re-assessment</vt:lpstr>
      <vt:lpstr>Conclusion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Utilisateur de Microsoft Office</dc:creator>
  <cp:lastModifiedBy>ULLIAC Alexis EXT</cp:lastModifiedBy>
  <cp:revision>366</cp:revision>
  <dcterms:created xsi:type="dcterms:W3CDTF">2017-01-11T15:45:22Z</dcterms:created>
  <dcterms:modified xsi:type="dcterms:W3CDTF">2021-11-08T16:28:16Z</dcterms:modified>
</cp:coreProperties>
</file>